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631A50E7" w14:textId="77777777" w:rsidR="00096008" w:rsidRDefault="00096008" w:rsidP="00B1122A">
      <w:pPr>
        <w:spacing w:line="480" w:lineRule="auto"/>
        <w:jc w:val="both"/>
        <w:rPr>
          <w:rFonts w:ascii="Times New Roman" w:hAnsi="Times New Roman" w:cs="Times New Roman"/>
          <w:b/>
          <w:sz w:val="24"/>
          <w:szCs w:val="24"/>
          <w:lang w:eastAsia="zh-CN"/>
        </w:rPr>
      </w:pPr>
      <w:r w:rsidRPr="00096008">
        <w:rPr>
          <w:rFonts w:ascii="Times New Roman" w:hAnsi="Times New Roman" w:cs="Times New Roman"/>
          <w:b/>
          <w:sz w:val="24"/>
          <w:szCs w:val="24"/>
          <w:lang w:eastAsia="zh-CN"/>
        </w:rPr>
        <w:t>SUPPLEMENTAL MATERIAL</w:t>
      </w:r>
    </w:p>
    <w:p w14:paraId="039E8C1B" w14:textId="77777777" w:rsidR="00096008" w:rsidRDefault="00096008" w:rsidP="00B1122A">
      <w:pPr>
        <w:spacing w:line="480" w:lineRule="auto"/>
        <w:jc w:val="both"/>
        <w:rPr>
          <w:rFonts w:ascii="Times New Roman" w:hAnsi="Times New Roman" w:cs="Times New Roman"/>
          <w:b/>
          <w:sz w:val="24"/>
          <w:szCs w:val="24"/>
          <w:lang w:eastAsia="zh-CN"/>
        </w:rPr>
      </w:pPr>
    </w:p>
    <w:p w14:paraId="7471A7A5" w14:textId="77777777" w:rsidR="007615EA" w:rsidRDefault="00A52A2C" w:rsidP="00B1122A">
      <w:pPr>
        <w:spacing w:line="480" w:lineRule="auto"/>
        <w:jc w:val="both"/>
        <w:rPr>
          <w:rFonts w:ascii="Times New Roman" w:hAnsi="Times New Roman" w:cs="Times New Roman"/>
          <w:b/>
          <w:sz w:val="24"/>
          <w:szCs w:val="24"/>
          <w:lang w:eastAsia="zh-CN"/>
        </w:rPr>
      </w:pPr>
      <w:r>
        <w:rPr>
          <w:rFonts w:ascii="Times New Roman" w:hAnsi="Times New Roman" w:cs="Times New Roman"/>
          <w:b/>
          <w:sz w:val="24"/>
          <w:szCs w:val="24"/>
          <w:lang w:eastAsia="zh-CN"/>
        </w:rPr>
        <w:t>Figure S</w:t>
      </w:r>
      <w:r w:rsidR="00356388">
        <w:rPr>
          <w:rFonts w:ascii="Times New Roman" w:hAnsi="Times New Roman" w:cs="Times New Roman"/>
          <w:b/>
          <w:sz w:val="24"/>
          <w:szCs w:val="24"/>
          <w:lang w:eastAsia="zh-CN"/>
        </w:rPr>
        <w:t>1. Flowchart for population selection</w:t>
      </w:r>
    </w:p>
    <w:p w14:paraId="47395BDA" w14:textId="77777777" w:rsidR="00305E89" w:rsidRDefault="00305E89" w:rsidP="00B1122A">
      <w:pPr>
        <w:spacing w:line="480" w:lineRule="auto"/>
        <w:jc w:val="both"/>
        <w:rPr>
          <w:rFonts w:ascii="Times New Roman" w:hAnsi="Times New Roman" w:cs="Times New Roman"/>
          <w:b/>
          <w:sz w:val="24"/>
          <w:szCs w:val="24"/>
          <w:lang w:eastAsia="zh-CN"/>
        </w:rPr>
      </w:pPr>
    </w:p>
    <w:p w14:paraId="7E859E39" w14:textId="77777777" w:rsidR="003E3283" w:rsidRPr="003E3283" w:rsidRDefault="00A52A2C" w:rsidP="00B1122A">
      <w:pPr>
        <w:spacing w:line="480" w:lineRule="auto"/>
        <w:jc w:val="both"/>
        <w:rPr>
          <w:rFonts w:ascii="Times New Roman" w:hAnsi="Times New Roman" w:cs="Times New Roman"/>
          <w:b/>
          <w:sz w:val="24"/>
          <w:szCs w:val="24"/>
          <w:lang w:eastAsia="zh-CN"/>
        </w:rPr>
      </w:pPr>
      <w:r>
        <w:rPr>
          <w:rFonts w:ascii="Times New Roman" w:hAnsi="Times New Roman" w:cs="Times New Roman"/>
          <w:b/>
          <w:sz w:val="24"/>
          <w:szCs w:val="24"/>
          <w:lang w:eastAsia="zh-CN"/>
        </w:rPr>
        <w:t>Figure S</w:t>
      </w:r>
      <w:r w:rsidR="00305E89">
        <w:rPr>
          <w:rFonts w:ascii="Times New Roman" w:hAnsi="Times New Roman" w:cs="Times New Roman"/>
          <w:b/>
          <w:sz w:val="24"/>
          <w:szCs w:val="24"/>
          <w:lang w:eastAsia="zh-CN"/>
        </w:rPr>
        <w:t>2</w:t>
      </w:r>
      <w:r w:rsidR="003E3283" w:rsidRPr="003E3283">
        <w:rPr>
          <w:rFonts w:ascii="Times New Roman" w:hAnsi="Times New Roman" w:cs="Times New Roman"/>
          <w:b/>
          <w:sz w:val="24"/>
          <w:szCs w:val="24"/>
          <w:lang w:eastAsia="zh-CN"/>
        </w:rPr>
        <w:t>. The association between baseline CRF and changes in cardiometabolic risk factors modified by baseline BMI</w:t>
      </w:r>
    </w:p>
    <w:p w14:paraId="6713DD5A" w14:textId="77777777" w:rsidR="003E3283" w:rsidRPr="003E3283" w:rsidRDefault="003E3283" w:rsidP="00B1122A">
      <w:pPr>
        <w:spacing w:line="480" w:lineRule="auto"/>
        <w:jc w:val="both"/>
        <w:rPr>
          <w:rFonts w:ascii="Times New Roman" w:hAnsi="Times New Roman" w:cs="Times New Roman"/>
          <w:b/>
          <w:sz w:val="24"/>
          <w:szCs w:val="24"/>
          <w:lang w:eastAsia="zh-CN"/>
        </w:rPr>
      </w:pPr>
    </w:p>
    <w:p w14:paraId="001FAE39" w14:textId="77777777" w:rsidR="003E3283" w:rsidRPr="003E3283" w:rsidRDefault="00A52A2C" w:rsidP="00B1122A">
      <w:pPr>
        <w:spacing w:line="480" w:lineRule="auto"/>
        <w:jc w:val="both"/>
        <w:rPr>
          <w:rFonts w:ascii="Times New Roman" w:hAnsi="Times New Roman" w:cs="Times New Roman"/>
          <w:b/>
          <w:sz w:val="24"/>
          <w:szCs w:val="24"/>
          <w:lang w:eastAsia="zh-CN"/>
        </w:rPr>
      </w:pPr>
      <w:r>
        <w:rPr>
          <w:rFonts w:ascii="Times New Roman" w:hAnsi="Times New Roman" w:cs="Times New Roman"/>
          <w:b/>
          <w:sz w:val="24"/>
          <w:szCs w:val="24"/>
          <w:lang w:eastAsia="zh-CN"/>
        </w:rPr>
        <w:t>Figure S</w:t>
      </w:r>
      <w:r w:rsidR="00305E89">
        <w:rPr>
          <w:rFonts w:ascii="Times New Roman" w:hAnsi="Times New Roman" w:cs="Times New Roman"/>
          <w:b/>
          <w:sz w:val="24"/>
          <w:szCs w:val="24"/>
          <w:lang w:eastAsia="zh-CN"/>
        </w:rPr>
        <w:t>3</w:t>
      </w:r>
      <w:r w:rsidR="003E3283" w:rsidRPr="003E3283">
        <w:rPr>
          <w:rFonts w:ascii="Times New Roman" w:hAnsi="Times New Roman" w:cs="Times New Roman"/>
          <w:b/>
          <w:sz w:val="24"/>
          <w:szCs w:val="24"/>
          <w:lang w:eastAsia="zh-CN"/>
        </w:rPr>
        <w:t>. The association between change in BMI/PBF and changes in cardiometabolic risk factors modified by baseline BMI/PBF</w:t>
      </w:r>
    </w:p>
    <w:p w14:paraId="5A6B8318" w14:textId="77777777" w:rsidR="003E3283" w:rsidRPr="003E3283" w:rsidRDefault="003E3283" w:rsidP="00B1122A">
      <w:pPr>
        <w:spacing w:line="480" w:lineRule="auto"/>
        <w:jc w:val="both"/>
        <w:rPr>
          <w:rFonts w:ascii="Times New Roman" w:hAnsi="Times New Roman" w:cs="Times New Roman"/>
          <w:b/>
          <w:sz w:val="24"/>
          <w:szCs w:val="24"/>
          <w:lang w:eastAsia="zh-CN"/>
        </w:rPr>
      </w:pPr>
    </w:p>
    <w:p w14:paraId="69910702" w14:textId="77777777" w:rsidR="003E3283" w:rsidRPr="003E3283" w:rsidRDefault="00A52A2C" w:rsidP="00B1122A">
      <w:pPr>
        <w:spacing w:line="480" w:lineRule="auto"/>
        <w:jc w:val="both"/>
        <w:rPr>
          <w:rFonts w:ascii="Times New Roman" w:hAnsi="Times New Roman" w:cs="Times New Roman"/>
          <w:b/>
          <w:sz w:val="24"/>
          <w:szCs w:val="24"/>
          <w:lang w:eastAsia="zh-CN"/>
        </w:rPr>
      </w:pPr>
      <w:r>
        <w:rPr>
          <w:rFonts w:ascii="Times New Roman" w:hAnsi="Times New Roman" w:cs="Times New Roman"/>
          <w:b/>
          <w:sz w:val="24"/>
          <w:szCs w:val="24"/>
          <w:lang w:eastAsia="zh-CN"/>
        </w:rPr>
        <w:t>Figure S</w:t>
      </w:r>
      <w:r w:rsidR="00305E89">
        <w:rPr>
          <w:rFonts w:ascii="Times New Roman" w:hAnsi="Times New Roman" w:cs="Times New Roman"/>
          <w:b/>
          <w:sz w:val="24"/>
          <w:szCs w:val="24"/>
          <w:lang w:eastAsia="zh-CN"/>
        </w:rPr>
        <w:t>4</w:t>
      </w:r>
      <w:r w:rsidR="003E3283" w:rsidRPr="003E3283">
        <w:rPr>
          <w:rFonts w:ascii="Times New Roman" w:hAnsi="Times New Roman" w:cs="Times New Roman"/>
          <w:b/>
          <w:sz w:val="24"/>
          <w:szCs w:val="24"/>
          <w:lang w:eastAsia="zh-CN"/>
        </w:rPr>
        <w:t>. The association between changes in CRF and changes in systolic and diastolic blood pressure modified by baseline CRF</w:t>
      </w:r>
    </w:p>
    <w:p w14:paraId="7BC6D767" w14:textId="77777777" w:rsidR="003E3283" w:rsidRPr="003E3283" w:rsidRDefault="003E3283" w:rsidP="00B1122A">
      <w:pPr>
        <w:spacing w:line="480" w:lineRule="auto"/>
        <w:jc w:val="both"/>
        <w:rPr>
          <w:rFonts w:ascii="Times New Roman" w:hAnsi="Times New Roman" w:cs="Times New Roman"/>
          <w:b/>
          <w:sz w:val="24"/>
          <w:szCs w:val="24"/>
          <w:lang w:eastAsia="zh-CN"/>
        </w:rPr>
      </w:pPr>
    </w:p>
    <w:p w14:paraId="1642780A" w14:textId="77777777" w:rsidR="004A7A89" w:rsidRDefault="00A52A2C" w:rsidP="00B1122A">
      <w:pPr>
        <w:spacing w:line="480" w:lineRule="auto"/>
        <w:jc w:val="both"/>
        <w:rPr>
          <w:rFonts w:ascii="Times New Roman" w:hAnsi="Times New Roman" w:cs="Times New Roman"/>
          <w:b/>
          <w:sz w:val="24"/>
          <w:szCs w:val="24"/>
          <w:lang w:eastAsia="zh-CN"/>
        </w:rPr>
      </w:pPr>
      <w:r>
        <w:rPr>
          <w:rFonts w:ascii="Times New Roman" w:hAnsi="Times New Roman" w:cs="Times New Roman"/>
          <w:b/>
          <w:sz w:val="24"/>
          <w:szCs w:val="24"/>
          <w:lang w:eastAsia="zh-CN"/>
        </w:rPr>
        <w:t>Figure S</w:t>
      </w:r>
      <w:r w:rsidR="00305E89">
        <w:rPr>
          <w:rFonts w:ascii="Times New Roman" w:hAnsi="Times New Roman" w:cs="Times New Roman"/>
          <w:b/>
          <w:sz w:val="24"/>
          <w:szCs w:val="24"/>
          <w:lang w:eastAsia="zh-CN"/>
        </w:rPr>
        <w:t>5</w:t>
      </w:r>
      <w:r w:rsidR="003E3283" w:rsidRPr="003E3283">
        <w:rPr>
          <w:rFonts w:ascii="Times New Roman" w:hAnsi="Times New Roman" w:cs="Times New Roman"/>
          <w:b/>
          <w:sz w:val="24"/>
          <w:szCs w:val="24"/>
          <w:lang w:eastAsia="zh-CN"/>
        </w:rPr>
        <w:t xml:space="preserve">. The association between change in CRF and changes in fasting glucose modified by </w:t>
      </w:r>
      <w:r w:rsidR="0066486C">
        <w:rPr>
          <w:rFonts w:ascii="Times New Roman" w:hAnsi="Times New Roman" w:cs="Times New Roman"/>
          <w:b/>
          <w:sz w:val="24"/>
          <w:szCs w:val="24"/>
          <w:lang w:eastAsia="zh-CN"/>
        </w:rPr>
        <w:t xml:space="preserve">the </w:t>
      </w:r>
      <w:r w:rsidR="003E3283" w:rsidRPr="003E3283">
        <w:rPr>
          <w:rFonts w:ascii="Times New Roman" w:hAnsi="Times New Roman" w:cs="Times New Roman"/>
          <w:b/>
          <w:sz w:val="24"/>
          <w:szCs w:val="24"/>
          <w:lang w:eastAsia="zh-CN"/>
        </w:rPr>
        <w:t>change in PBF</w:t>
      </w:r>
    </w:p>
    <w:p w14:paraId="0F03E796" w14:textId="77777777" w:rsidR="003E3283" w:rsidRDefault="003E3283" w:rsidP="00B1122A">
      <w:pPr>
        <w:spacing w:line="480" w:lineRule="auto"/>
        <w:jc w:val="both"/>
        <w:rPr>
          <w:rFonts w:ascii="Times New Roman" w:hAnsi="Times New Roman" w:cs="Times New Roman"/>
          <w:b/>
          <w:sz w:val="24"/>
          <w:szCs w:val="24"/>
          <w:lang w:eastAsia="zh-CN"/>
        </w:rPr>
      </w:pPr>
    </w:p>
    <w:p w14:paraId="23D811B4" w14:textId="77777777" w:rsidR="004A7A89" w:rsidRDefault="00A52A2C" w:rsidP="00B1122A">
      <w:pPr>
        <w:spacing w:line="480" w:lineRule="auto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Table S</w:t>
      </w:r>
      <w:r w:rsidR="004A7A89" w:rsidRPr="004A7A89">
        <w:rPr>
          <w:rFonts w:ascii="Times New Roman" w:hAnsi="Times New Roman" w:cs="Times New Roman"/>
          <w:b/>
          <w:sz w:val="24"/>
          <w:szCs w:val="24"/>
        </w:rPr>
        <w:t>1. P values for interaction between intervention and BMI, percent body fat, and cardiorespiratory fitness for changes in cardiometabolic risk factors</w:t>
      </w:r>
    </w:p>
    <w:p w14:paraId="332BE050" w14:textId="77777777" w:rsidR="004A7A89" w:rsidRDefault="004A7A89" w:rsidP="00B1122A">
      <w:pPr>
        <w:spacing w:line="480" w:lineRule="auto"/>
        <w:rPr>
          <w:rFonts w:ascii="Times New Roman" w:hAnsi="Times New Roman" w:cs="Times New Roman"/>
          <w:b/>
          <w:sz w:val="24"/>
          <w:szCs w:val="24"/>
        </w:rPr>
      </w:pPr>
    </w:p>
    <w:p w14:paraId="35492033" w14:textId="77777777" w:rsidR="004A7A89" w:rsidRPr="004A7A89" w:rsidRDefault="00A52A2C" w:rsidP="00B1122A">
      <w:pPr>
        <w:spacing w:line="480" w:lineRule="auto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Table S</w:t>
      </w:r>
      <w:r w:rsidR="004A7A89" w:rsidRPr="004A7A89">
        <w:rPr>
          <w:rFonts w:ascii="Times New Roman" w:hAnsi="Times New Roman" w:cs="Times New Roman"/>
          <w:b/>
          <w:sz w:val="24"/>
          <w:szCs w:val="24"/>
        </w:rPr>
        <w:t>2. P values for interaction between sex and BMI, percent body fat, and cardiorespiratory for changes in cardiometabolic risk factors</w:t>
      </w:r>
    </w:p>
    <w:p w14:paraId="516514C6" w14:textId="77777777" w:rsidR="004A7A89" w:rsidRDefault="004A7A89" w:rsidP="00B1122A">
      <w:pPr>
        <w:spacing w:line="480" w:lineRule="auto"/>
        <w:rPr>
          <w:rFonts w:ascii="Times New Roman" w:hAnsi="Times New Roman" w:cs="Times New Roman"/>
          <w:b/>
          <w:sz w:val="24"/>
          <w:szCs w:val="24"/>
        </w:rPr>
      </w:pPr>
    </w:p>
    <w:p w14:paraId="2DDADE60" w14:textId="77777777" w:rsidR="004A7A89" w:rsidRDefault="00A52A2C" w:rsidP="00B1122A">
      <w:pPr>
        <w:spacing w:line="480" w:lineRule="auto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Table S</w:t>
      </w:r>
      <w:r w:rsidR="004A7A89" w:rsidRPr="004A7A89">
        <w:rPr>
          <w:rFonts w:ascii="Times New Roman" w:hAnsi="Times New Roman" w:cs="Times New Roman"/>
          <w:b/>
          <w:sz w:val="24"/>
          <w:szCs w:val="24"/>
        </w:rPr>
        <w:t>3. Differences between children who included and those who were lost to follow-up in the analysis</w:t>
      </w:r>
    </w:p>
    <w:p w14:paraId="4091D8AD" w14:textId="77777777" w:rsidR="005C344E" w:rsidRDefault="005C344E" w:rsidP="00B1122A">
      <w:pPr>
        <w:spacing w:line="480" w:lineRule="auto"/>
        <w:rPr>
          <w:rFonts w:ascii="Times New Roman" w:hAnsi="Times New Roman" w:cs="Times New Roman"/>
          <w:b/>
          <w:sz w:val="24"/>
          <w:szCs w:val="24"/>
        </w:rPr>
      </w:pPr>
    </w:p>
    <w:p w14:paraId="3632297C" w14:textId="77777777" w:rsidR="009F6862" w:rsidRDefault="009F6862" w:rsidP="00B1122A">
      <w:pPr>
        <w:spacing w:line="480" w:lineRule="auto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Table S4</w:t>
      </w:r>
      <w:r w:rsidRPr="005C344E">
        <w:rPr>
          <w:rFonts w:ascii="Times New Roman" w:hAnsi="Times New Roman" w:cs="Times New Roman"/>
          <w:b/>
          <w:sz w:val="24"/>
          <w:szCs w:val="24"/>
        </w:rPr>
        <w:t>. Changes in cardiometabolic risk factors associated with baseline and changes in waist circumference</w:t>
      </w:r>
    </w:p>
    <w:p w14:paraId="3D6E3C36" w14:textId="77777777" w:rsidR="009F6862" w:rsidRDefault="009F6862" w:rsidP="00B1122A">
      <w:pPr>
        <w:spacing w:line="480" w:lineRule="auto"/>
        <w:rPr>
          <w:rFonts w:ascii="Times New Roman" w:hAnsi="Times New Roman" w:cs="Times New Roman"/>
          <w:b/>
          <w:sz w:val="24"/>
          <w:szCs w:val="24"/>
        </w:rPr>
      </w:pPr>
    </w:p>
    <w:p w14:paraId="4908A601" w14:textId="77777777" w:rsidR="005C344E" w:rsidRDefault="00A52A2C" w:rsidP="00B1122A">
      <w:pPr>
        <w:spacing w:line="480" w:lineRule="auto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Table S</w:t>
      </w:r>
      <w:r w:rsidR="009F6862">
        <w:rPr>
          <w:rFonts w:ascii="Times New Roman" w:hAnsi="Times New Roman" w:cs="Times New Roman"/>
          <w:b/>
          <w:sz w:val="24"/>
          <w:szCs w:val="24"/>
        </w:rPr>
        <w:t>5</w:t>
      </w:r>
      <w:r w:rsidR="005C344E" w:rsidRPr="005C344E">
        <w:rPr>
          <w:rFonts w:ascii="Times New Roman" w:hAnsi="Times New Roman" w:cs="Times New Roman"/>
          <w:b/>
          <w:sz w:val="24"/>
          <w:szCs w:val="24"/>
        </w:rPr>
        <w:t>. Changes in cardiometabolic risk factors associated with baseline and changes in cardiorespiratory fitness in the control group</w:t>
      </w:r>
    </w:p>
    <w:p w14:paraId="6BD54BA7" w14:textId="77777777" w:rsidR="005C344E" w:rsidRPr="005C344E" w:rsidRDefault="005C344E" w:rsidP="00B1122A">
      <w:pPr>
        <w:spacing w:line="480" w:lineRule="auto"/>
        <w:rPr>
          <w:rFonts w:ascii="Times New Roman" w:hAnsi="Times New Roman" w:cs="Times New Roman"/>
          <w:b/>
          <w:sz w:val="24"/>
          <w:szCs w:val="24"/>
        </w:rPr>
      </w:pPr>
    </w:p>
    <w:p w14:paraId="70C436F5" w14:textId="77777777" w:rsidR="005C344E" w:rsidRDefault="00A52A2C" w:rsidP="00B1122A">
      <w:pPr>
        <w:spacing w:line="480" w:lineRule="auto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Table S</w:t>
      </w:r>
      <w:r w:rsidR="009F6862">
        <w:rPr>
          <w:rFonts w:ascii="Times New Roman" w:hAnsi="Times New Roman" w:cs="Times New Roman"/>
          <w:b/>
          <w:sz w:val="24"/>
          <w:szCs w:val="24"/>
        </w:rPr>
        <w:t>6</w:t>
      </w:r>
      <w:r w:rsidR="005C344E" w:rsidRPr="005C344E">
        <w:rPr>
          <w:rFonts w:ascii="Times New Roman" w:hAnsi="Times New Roman" w:cs="Times New Roman"/>
          <w:b/>
          <w:sz w:val="24"/>
          <w:szCs w:val="24"/>
        </w:rPr>
        <w:t xml:space="preserve">. Changes in cardiometabolic risk factors associated with baseline and changes in BMI in </w:t>
      </w:r>
      <w:r w:rsidR="0066486C">
        <w:rPr>
          <w:rFonts w:ascii="Times New Roman" w:hAnsi="Times New Roman" w:cs="Times New Roman"/>
          <w:b/>
          <w:sz w:val="24"/>
          <w:szCs w:val="24"/>
        </w:rPr>
        <w:t xml:space="preserve">the </w:t>
      </w:r>
      <w:r w:rsidR="005C344E" w:rsidRPr="005C344E">
        <w:rPr>
          <w:rFonts w:ascii="Times New Roman" w:hAnsi="Times New Roman" w:cs="Times New Roman"/>
          <w:b/>
          <w:sz w:val="24"/>
          <w:szCs w:val="24"/>
        </w:rPr>
        <w:t>control group</w:t>
      </w:r>
    </w:p>
    <w:p w14:paraId="327D476C" w14:textId="77777777" w:rsidR="005C344E" w:rsidRPr="005C344E" w:rsidRDefault="005C344E" w:rsidP="00B1122A">
      <w:pPr>
        <w:spacing w:line="480" w:lineRule="auto"/>
        <w:rPr>
          <w:rFonts w:ascii="Times New Roman" w:hAnsi="Times New Roman" w:cs="Times New Roman"/>
          <w:b/>
          <w:sz w:val="24"/>
          <w:szCs w:val="24"/>
        </w:rPr>
      </w:pPr>
    </w:p>
    <w:p w14:paraId="0B29BBCD" w14:textId="77777777" w:rsidR="00F369C8" w:rsidRDefault="00A52A2C" w:rsidP="00B1122A">
      <w:pPr>
        <w:spacing w:line="480" w:lineRule="auto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Table S</w:t>
      </w:r>
      <w:r w:rsidR="009F6862">
        <w:rPr>
          <w:rFonts w:ascii="Times New Roman" w:hAnsi="Times New Roman" w:cs="Times New Roman"/>
          <w:b/>
          <w:sz w:val="24"/>
          <w:szCs w:val="24"/>
        </w:rPr>
        <w:t>7</w:t>
      </w:r>
      <w:r w:rsidR="005C344E" w:rsidRPr="005C344E">
        <w:rPr>
          <w:rFonts w:ascii="Times New Roman" w:hAnsi="Times New Roman" w:cs="Times New Roman"/>
          <w:b/>
          <w:sz w:val="24"/>
          <w:szCs w:val="24"/>
        </w:rPr>
        <w:t>. Changes in cardiometabolic risk factors associated with baseline and changes in PBF in the control group</w:t>
      </w:r>
      <w:r w:rsidR="00F369C8">
        <w:rPr>
          <w:rFonts w:ascii="Times New Roman" w:hAnsi="Times New Roman" w:cs="Times New Roman"/>
          <w:b/>
          <w:sz w:val="24"/>
          <w:szCs w:val="24"/>
        </w:rPr>
        <w:br w:type="page"/>
      </w:r>
    </w:p>
    <w:p w14:paraId="5B165879" w14:textId="77777777" w:rsidR="004A7A89" w:rsidRDefault="00BD19E9" w:rsidP="00B1122A">
      <w:pPr>
        <w:spacing w:line="480" w:lineRule="auto"/>
        <w:jc w:val="both"/>
      </w:pPr>
      <w:r>
        <w:object w:dxaOrig="9421" w:dyaOrig="7171" w14:anchorId="11AB6EB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0.75pt;height:343.5pt" o:ole="">
            <v:imagedata r:id="rId6" o:title=""/>
          </v:shape>
          <o:OLEObject Type="Embed" ProgID="Visio.Drawing.15" ShapeID="_x0000_i1025" DrawAspect="Content" ObjectID="_1650866105" r:id="rId7"/>
        </w:object>
      </w:r>
    </w:p>
    <w:p w14:paraId="034D1239" w14:textId="77777777" w:rsidR="00BD19E9" w:rsidRDefault="00BD19E9" w:rsidP="00B1122A">
      <w:pPr>
        <w:spacing w:line="480" w:lineRule="auto"/>
        <w:rPr>
          <w:rFonts w:ascii="Times New Roman" w:hAnsi="Times New Roman" w:cs="Times New Roman"/>
          <w:b/>
          <w:sz w:val="24"/>
          <w:szCs w:val="24"/>
          <w:lang w:eastAsia="zh-CN"/>
        </w:rPr>
      </w:pPr>
      <w:r>
        <w:rPr>
          <w:rFonts w:ascii="Times New Roman" w:hAnsi="Times New Roman" w:cs="Times New Roman"/>
          <w:b/>
          <w:sz w:val="24"/>
          <w:szCs w:val="24"/>
          <w:lang w:eastAsia="zh-CN"/>
        </w:rPr>
        <w:br w:type="page"/>
      </w:r>
    </w:p>
    <w:p w14:paraId="3EC0B646" w14:textId="77777777" w:rsidR="00BD19E9" w:rsidRDefault="00A52A2C" w:rsidP="00B1122A">
      <w:pPr>
        <w:spacing w:line="480" w:lineRule="auto"/>
        <w:jc w:val="both"/>
        <w:rPr>
          <w:rFonts w:ascii="Times New Roman" w:hAnsi="Times New Roman" w:cs="Times New Roman"/>
          <w:b/>
          <w:sz w:val="24"/>
          <w:szCs w:val="24"/>
          <w:lang w:eastAsia="zh-CN"/>
        </w:rPr>
      </w:pPr>
      <w:r>
        <w:rPr>
          <w:rFonts w:ascii="Times New Roman" w:hAnsi="Times New Roman" w:cs="Times New Roman"/>
          <w:b/>
          <w:sz w:val="24"/>
          <w:szCs w:val="24"/>
          <w:lang w:eastAsia="zh-CN"/>
        </w:rPr>
        <w:lastRenderedPageBreak/>
        <w:t>Figure S</w:t>
      </w:r>
      <w:r w:rsidR="00BD19E9">
        <w:rPr>
          <w:rFonts w:ascii="Times New Roman" w:hAnsi="Times New Roman" w:cs="Times New Roman"/>
          <w:b/>
          <w:sz w:val="24"/>
          <w:szCs w:val="24"/>
          <w:lang w:eastAsia="zh-CN"/>
        </w:rPr>
        <w:t>1. Flowchart for population selection</w:t>
      </w:r>
    </w:p>
    <w:p w14:paraId="021D83A9" w14:textId="77777777" w:rsidR="00B32D01" w:rsidRDefault="00B32D01" w:rsidP="00B1122A">
      <w:pPr>
        <w:spacing w:line="480" w:lineRule="auto"/>
        <w:rPr>
          <w:rFonts w:ascii="Times New Roman" w:hAnsi="Times New Roman" w:cs="Times New Roman"/>
          <w:sz w:val="24"/>
          <w:szCs w:val="24"/>
        </w:rPr>
      </w:pPr>
    </w:p>
    <w:p w14:paraId="4150A7E9" w14:textId="77777777" w:rsidR="00B32D01" w:rsidRDefault="00B32D01" w:rsidP="00B1122A">
      <w:pPr>
        <w:spacing w:line="480" w:lineRule="auto"/>
        <w:rPr>
          <w:rFonts w:ascii="Times New Roman" w:hAnsi="Times New Roman" w:cs="Times New Roman"/>
          <w:sz w:val="24"/>
          <w:szCs w:val="24"/>
        </w:rPr>
        <w:sectPr w:rsidR="00B32D01">
          <w:footerReference w:type="default" r:id="rId8"/>
          <w:pgSz w:w="11906" w:h="16838"/>
          <w:pgMar w:top="1440" w:right="1440" w:bottom="1440" w:left="1440" w:header="708" w:footer="708" w:gutter="0"/>
          <w:cols w:space="708"/>
          <w:docGrid w:linePitch="360"/>
        </w:sectPr>
      </w:pPr>
    </w:p>
    <w:p w14:paraId="4E46745B" w14:textId="77777777" w:rsidR="00B32D01" w:rsidRDefault="002014DC" w:rsidP="00B1122A">
      <w:pPr>
        <w:spacing w:line="480" w:lineRule="auto"/>
        <w:jc w:val="center"/>
        <w:rPr>
          <w:rFonts w:ascii="Times New Roman" w:hAnsi="Times New Roman" w:cs="Times New Roman"/>
          <w:sz w:val="24"/>
          <w:szCs w:val="24"/>
        </w:rPr>
        <w:sectPr w:rsidR="00B32D01" w:rsidSect="00B32D01">
          <w:pgSz w:w="16838" w:h="11906" w:orient="landscape"/>
          <w:pgMar w:top="1440" w:right="1440" w:bottom="1440" w:left="1440" w:header="709" w:footer="709" w:gutter="0"/>
          <w:cols w:space="708"/>
          <w:docGrid w:linePitch="360"/>
        </w:sectPr>
      </w:pPr>
      <w:r>
        <w:rPr>
          <w:rFonts w:ascii="Times New Roman" w:hAnsi="Times New Roman" w:cs="Times New Roman"/>
          <w:noProof/>
          <w:sz w:val="24"/>
          <w:szCs w:val="24"/>
          <w:lang w:val="en-US" w:eastAsia="zh-CN"/>
        </w:rPr>
        <w:lastRenderedPageBreak/>
        <w:drawing>
          <wp:inline distT="0" distB="0" distL="0" distR="0" wp14:anchorId="78C2A8EF" wp14:editId="5ED7C5D8">
            <wp:extent cx="8591550" cy="5734050"/>
            <wp:effectExtent l="0" t="0" r="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591550" cy="57340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FEAA850" w14:textId="77777777" w:rsidR="0037580C" w:rsidRDefault="00A52A2C" w:rsidP="00B1122A">
      <w:pPr>
        <w:spacing w:line="480" w:lineRule="auto"/>
        <w:jc w:val="both"/>
        <w:rPr>
          <w:rFonts w:ascii="Times New Roman" w:hAnsi="Times New Roman" w:cs="Times New Roman"/>
          <w:b/>
          <w:sz w:val="24"/>
          <w:szCs w:val="24"/>
          <w:lang w:eastAsia="zh-CN"/>
        </w:rPr>
      </w:pPr>
      <w:r>
        <w:rPr>
          <w:rFonts w:ascii="Times New Roman" w:hAnsi="Times New Roman" w:cs="Times New Roman"/>
          <w:b/>
          <w:sz w:val="24"/>
          <w:szCs w:val="24"/>
          <w:lang w:eastAsia="zh-CN"/>
        </w:rPr>
        <w:lastRenderedPageBreak/>
        <w:t>Figure S</w:t>
      </w:r>
      <w:r w:rsidR="00305E89">
        <w:rPr>
          <w:rFonts w:ascii="Times New Roman" w:hAnsi="Times New Roman" w:cs="Times New Roman"/>
          <w:b/>
          <w:sz w:val="24"/>
          <w:szCs w:val="24"/>
          <w:lang w:eastAsia="zh-CN"/>
        </w:rPr>
        <w:t>2</w:t>
      </w:r>
      <w:r w:rsidR="0037580C" w:rsidRPr="009310A5">
        <w:rPr>
          <w:rFonts w:ascii="Times New Roman" w:hAnsi="Times New Roman" w:cs="Times New Roman"/>
          <w:b/>
          <w:sz w:val="24"/>
          <w:szCs w:val="24"/>
          <w:lang w:eastAsia="zh-CN"/>
        </w:rPr>
        <w:t xml:space="preserve">. The association between </w:t>
      </w:r>
      <w:r w:rsidR="002014DC">
        <w:rPr>
          <w:rFonts w:ascii="Times New Roman" w:hAnsi="Times New Roman" w:cs="Times New Roman"/>
          <w:b/>
          <w:sz w:val="24"/>
          <w:szCs w:val="24"/>
          <w:lang w:eastAsia="zh-CN"/>
        </w:rPr>
        <w:t>baseline CRF</w:t>
      </w:r>
      <w:r w:rsidR="0037580C" w:rsidRPr="009310A5">
        <w:rPr>
          <w:rFonts w:ascii="Times New Roman" w:hAnsi="Times New Roman" w:cs="Times New Roman"/>
          <w:b/>
          <w:sz w:val="24"/>
          <w:szCs w:val="24"/>
          <w:lang w:eastAsia="zh-CN"/>
        </w:rPr>
        <w:t xml:space="preserve"> and changes in </w:t>
      </w:r>
      <w:r w:rsidR="0037580C">
        <w:rPr>
          <w:rFonts w:ascii="Times New Roman" w:hAnsi="Times New Roman" w:cs="Times New Roman"/>
          <w:b/>
          <w:sz w:val="24"/>
          <w:szCs w:val="24"/>
          <w:lang w:eastAsia="zh-CN"/>
        </w:rPr>
        <w:t>cardiometabolic risk factors</w:t>
      </w:r>
      <w:r w:rsidR="0037580C" w:rsidRPr="009310A5">
        <w:rPr>
          <w:rFonts w:ascii="Times New Roman" w:hAnsi="Times New Roman" w:cs="Times New Roman"/>
          <w:b/>
          <w:sz w:val="24"/>
          <w:szCs w:val="24"/>
          <w:lang w:eastAsia="zh-CN"/>
        </w:rPr>
        <w:t xml:space="preserve"> modified by </w:t>
      </w:r>
      <w:r w:rsidR="0037580C">
        <w:rPr>
          <w:rFonts w:ascii="Times New Roman" w:hAnsi="Times New Roman" w:cs="Times New Roman"/>
          <w:b/>
          <w:sz w:val="24"/>
          <w:szCs w:val="24"/>
          <w:lang w:eastAsia="zh-CN"/>
        </w:rPr>
        <w:t xml:space="preserve">baseline </w:t>
      </w:r>
      <w:r w:rsidR="0037580C" w:rsidRPr="009310A5">
        <w:rPr>
          <w:rFonts w:ascii="Times New Roman" w:hAnsi="Times New Roman" w:cs="Times New Roman"/>
          <w:b/>
          <w:sz w:val="24"/>
          <w:szCs w:val="24"/>
          <w:lang w:eastAsia="zh-CN"/>
        </w:rPr>
        <w:t>BMI</w:t>
      </w:r>
    </w:p>
    <w:p w14:paraId="6847FC6C" w14:textId="77777777" w:rsidR="0037580C" w:rsidRDefault="0009484E" w:rsidP="00B1122A">
      <w:pPr>
        <w:spacing w:line="480" w:lineRule="auto"/>
        <w:jc w:val="both"/>
        <w:rPr>
          <w:rFonts w:ascii="Times New Roman" w:hAnsi="Times New Roman" w:cs="Times New Roman"/>
          <w:sz w:val="24"/>
          <w:szCs w:val="24"/>
          <w:lang w:eastAsia="zh-CN"/>
        </w:rPr>
      </w:pPr>
      <w:r>
        <w:rPr>
          <w:rFonts w:ascii="Times New Roman" w:hAnsi="Times New Roman" w:cs="Times New Roman"/>
          <w:sz w:val="24"/>
          <w:szCs w:val="24"/>
          <w:lang w:eastAsia="zh-CN"/>
        </w:rPr>
        <w:t xml:space="preserve">GLM </w:t>
      </w:r>
      <w:r w:rsidR="0037580C" w:rsidRPr="00C812AD">
        <w:rPr>
          <w:rFonts w:ascii="Times New Roman" w:hAnsi="Times New Roman" w:cs="Times New Roman"/>
          <w:sz w:val="24"/>
          <w:szCs w:val="24"/>
          <w:lang w:eastAsia="zh-CN"/>
        </w:rPr>
        <w:t xml:space="preserve">was </w:t>
      </w:r>
      <w:r w:rsidR="0037580C">
        <w:rPr>
          <w:rFonts w:ascii="Times New Roman" w:hAnsi="Times New Roman" w:cs="Times New Roman"/>
          <w:sz w:val="24"/>
          <w:szCs w:val="24"/>
          <w:lang w:eastAsia="zh-CN"/>
        </w:rPr>
        <w:t>us</w:t>
      </w:r>
      <w:r w:rsidR="0037580C" w:rsidRPr="00C812AD">
        <w:rPr>
          <w:rFonts w:ascii="Times New Roman" w:hAnsi="Times New Roman" w:cs="Times New Roman"/>
          <w:sz w:val="24"/>
          <w:szCs w:val="24"/>
          <w:lang w:eastAsia="zh-CN"/>
        </w:rPr>
        <w:t xml:space="preserve">ed to </w:t>
      </w:r>
      <w:r w:rsidR="0037580C">
        <w:rPr>
          <w:rFonts w:ascii="Times New Roman" w:hAnsi="Times New Roman" w:cs="Times New Roman"/>
          <w:sz w:val="24"/>
          <w:szCs w:val="24"/>
          <w:lang w:eastAsia="zh-CN"/>
        </w:rPr>
        <w:t xml:space="preserve">test whether the association between </w:t>
      </w:r>
      <w:r w:rsidR="002014DC">
        <w:rPr>
          <w:rFonts w:ascii="Times New Roman" w:hAnsi="Times New Roman" w:cs="Times New Roman"/>
          <w:sz w:val="24"/>
          <w:szCs w:val="24"/>
          <w:lang w:eastAsia="zh-CN"/>
        </w:rPr>
        <w:t>baseline CRF</w:t>
      </w:r>
      <w:r w:rsidR="0037580C">
        <w:rPr>
          <w:rFonts w:ascii="Times New Roman" w:hAnsi="Times New Roman" w:cs="Times New Roman"/>
          <w:sz w:val="24"/>
          <w:szCs w:val="24"/>
          <w:lang w:eastAsia="zh-CN"/>
        </w:rPr>
        <w:t xml:space="preserve"> and changes in CMR factors was modified by baseline BMI. C</w:t>
      </w:r>
      <w:r w:rsidR="0037580C" w:rsidRPr="00E7594E">
        <w:rPr>
          <w:rFonts w:ascii="Times New Roman" w:hAnsi="Times New Roman" w:cs="Times New Roman"/>
          <w:sz w:val="24"/>
          <w:szCs w:val="24"/>
          <w:lang w:eastAsia="zh-CN"/>
        </w:rPr>
        <w:t>hildren within classes in school as clustering effects and characteristics of the individuals including age, sex, grade,</w:t>
      </w:r>
      <w:r w:rsidR="0037580C">
        <w:rPr>
          <w:rFonts w:ascii="Times New Roman" w:hAnsi="Times New Roman" w:cs="Times New Roman"/>
          <w:sz w:val="24"/>
          <w:szCs w:val="24"/>
          <w:lang w:eastAsia="zh-CN"/>
        </w:rPr>
        <w:t xml:space="preserve"> intervention, corresponding cardiometabolic risk factor</w:t>
      </w:r>
      <w:r w:rsidR="0037580C" w:rsidRPr="00E7594E">
        <w:rPr>
          <w:rFonts w:ascii="Times New Roman" w:hAnsi="Times New Roman" w:cs="Times New Roman"/>
          <w:sz w:val="24"/>
          <w:szCs w:val="24"/>
          <w:lang w:eastAsia="zh-CN"/>
        </w:rPr>
        <w:t>, physical activity, total energy intake at baseline</w:t>
      </w:r>
      <w:r w:rsidR="0037580C">
        <w:rPr>
          <w:rFonts w:ascii="Times New Roman" w:hAnsi="Times New Roman" w:cs="Times New Roman"/>
          <w:sz w:val="24"/>
          <w:szCs w:val="24"/>
          <w:lang w:eastAsia="zh-CN"/>
        </w:rPr>
        <w:t xml:space="preserve">, </w:t>
      </w:r>
      <w:r w:rsidR="0037580C" w:rsidRPr="00E7594E">
        <w:rPr>
          <w:rFonts w:ascii="Times New Roman" w:hAnsi="Times New Roman" w:cs="Times New Roman"/>
          <w:sz w:val="24"/>
          <w:szCs w:val="24"/>
          <w:lang w:eastAsia="zh-CN"/>
        </w:rPr>
        <w:t>birthweight, household income, mother’s education, father’s education, mother’s BMI, and father’s BMI as fixed effects</w:t>
      </w:r>
      <w:r w:rsidR="0037580C">
        <w:rPr>
          <w:rFonts w:ascii="Times New Roman" w:hAnsi="Times New Roman" w:cs="Times New Roman"/>
          <w:sz w:val="24"/>
          <w:szCs w:val="24"/>
          <w:lang w:eastAsia="zh-CN"/>
        </w:rPr>
        <w:t xml:space="preserve"> were adjusted for. We did the analysis for all the CMR factors and only present those with significant moderation in this figure.</w:t>
      </w:r>
    </w:p>
    <w:p w14:paraId="2CABA2B6" w14:textId="77777777" w:rsidR="002014DC" w:rsidRDefault="0037580C" w:rsidP="00B1122A">
      <w:pPr>
        <w:spacing w:line="480" w:lineRule="auto"/>
        <w:jc w:val="both"/>
        <w:rPr>
          <w:rFonts w:ascii="Times New Roman" w:hAnsi="Times New Roman" w:cs="Times New Roman"/>
          <w:sz w:val="24"/>
          <w:szCs w:val="24"/>
          <w:lang w:eastAsia="zh-CN"/>
        </w:rPr>
      </w:pPr>
      <w:r>
        <w:rPr>
          <w:rFonts w:ascii="Times New Roman" w:hAnsi="Times New Roman" w:cs="Times New Roman"/>
          <w:sz w:val="24"/>
          <w:szCs w:val="24"/>
          <w:lang w:eastAsia="zh-CN"/>
        </w:rPr>
        <w:t xml:space="preserve">*indicates </w:t>
      </w:r>
      <w:r w:rsidR="0066486C">
        <w:rPr>
          <w:rFonts w:ascii="Times New Roman" w:hAnsi="Times New Roman" w:cs="Times New Roman"/>
          <w:sz w:val="24"/>
          <w:szCs w:val="24"/>
          <w:lang w:eastAsia="zh-CN"/>
        </w:rPr>
        <w:t xml:space="preserve">a </w:t>
      </w:r>
      <w:r>
        <w:rPr>
          <w:rFonts w:ascii="Times New Roman" w:hAnsi="Times New Roman" w:cs="Times New Roman"/>
          <w:sz w:val="24"/>
          <w:szCs w:val="24"/>
          <w:lang w:eastAsia="zh-CN"/>
        </w:rPr>
        <w:t xml:space="preserve">significant trend for changes in CMR factors with </w:t>
      </w:r>
      <w:r w:rsidR="002014DC">
        <w:rPr>
          <w:rFonts w:ascii="Times New Roman" w:hAnsi="Times New Roman" w:cs="Times New Roman"/>
          <w:sz w:val="24"/>
          <w:szCs w:val="24"/>
          <w:lang w:eastAsia="zh-CN"/>
        </w:rPr>
        <w:t>baseline CRF</w:t>
      </w:r>
      <w:r>
        <w:rPr>
          <w:rFonts w:ascii="Times New Roman" w:hAnsi="Times New Roman" w:cs="Times New Roman"/>
          <w:sz w:val="24"/>
          <w:szCs w:val="24"/>
          <w:lang w:eastAsia="zh-CN"/>
        </w:rPr>
        <w:t xml:space="preserve"> in the specific quintiles of BMI at baseline.</w:t>
      </w:r>
    </w:p>
    <w:p w14:paraId="4F8DF409" w14:textId="77777777" w:rsidR="002014DC" w:rsidRDefault="002014DC" w:rsidP="00B1122A">
      <w:pPr>
        <w:spacing w:line="480" w:lineRule="auto"/>
        <w:rPr>
          <w:rFonts w:ascii="Times New Roman" w:hAnsi="Times New Roman" w:cs="Times New Roman"/>
          <w:sz w:val="24"/>
          <w:szCs w:val="24"/>
          <w:lang w:eastAsia="zh-CN"/>
        </w:rPr>
      </w:pPr>
      <w:r>
        <w:rPr>
          <w:rFonts w:ascii="Times New Roman" w:hAnsi="Times New Roman" w:cs="Times New Roman"/>
          <w:sz w:val="24"/>
          <w:szCs w:val="24"/>
          <w:lang w:eastAsia="zh-CN"/>
        </w:rPr>
        <w:br w:type="page"/>
      </w:r>
    </w:p>
    <w:p w14:paraId="13D7E7E5" w14:textId="77777777" w:rsidR="002014DC" w:rsidRDefault="002014DC" w:rsidP="00B1122A">
      <w:pPr>
        <w:spacing w:line="480" w:lineRule="auto"/>
        <w:jc w:val="both"/>
        <w:rPr>
          <w:rFonts w:ascii="Times New Roman" w:hAnsi="Times New Roman" w:cs="Times New Roman"/>
          <w:sz w:val="24"/>
          <w:szCs w:val="24"/>
          <w:lang w:eastAsia="zh-CN"/>
        </w:rPr>
        <w:sectPr w:rsidR="002014DC">
          <w:pgSz w:w="11906" w:h="16838"/>
          <w:pgMar w:top="1440" w:right="1440" w:bottom="1440" w:left="1440" w:header="708" w:footer="708" w:gutter="0"/>
          <w:cols w:space="708"/>
          <w:docGrid w:linePitch="360"/>
        </w:sectPr>
      </w:pPr>
    </w:p>
    <w:p w14:paraId="5CE801E0" w14:textId="77777777" w:rsidR="002014DC" w:rsidRDefault="002014DC" w:rsidP="00B1122A">
      <w:pPr>
        <w:spacing w:line="480" w:lineRule="auto"/>
        <w:jc w:val="both"/>
        <w:rPr>
          <w:rFonts w:ascii="Times New Roman" w:hAnsi="Times New Roman" w:cs="Times New Roman"/>
          <w:sz w:val="24"/>
          <w:szCs w:val="24"/>
          <w:lang w:eastAsia="zh-CN"/>
        </w:rPr>
        <w:sectPr w:rsidR="002014DC" w:rsidSect="002014DC">
          <w:pgSz w:w="16838" w:h="11906" w:orient="landscape"/>
          <w:pgMar w:top="1440" w:right="1440" w:bottom="1440" w:left="1440" w:header="709" w:footer="709" w:gutter="0"/>
          <w:cols w:space="708"/>
          <w:docGrid w:linePitch="360"/>
        </w:sectPr>
      </w:pPr>
      <w:r>
        <w:rPr>
          <w:rFonts w:ascii="Times New Roman" w:hAnsi="Times New Roman" w:cs="Times New Roman"/>
          <w:noProof/>
          <w:sz w:val="24"/>
          <w:szCs w:val="24"/>
          <w:lang w:val="en-US" w:eastAsia="zh-CN"/>
        </w:rPr>
        <w:lastRenderedPageBreak/>
        <w:drawing>
          <wp:inline distT="0" distB="0" distL="0" distR="0" wp14:anchorId="16CDD466" wp14:editId="715A1A3A">
            <wp:extent cx="8591550" cy="5727700"/>
            <wp:effectExtent l="0" t="0" r="0" b="635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603568" cy="573571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B9CC55E" w14:textId="77777777" w:rsidR="002014DC" w:rsidRDefault="00A52A2C" w:rsidP="00B1122A">
      <w:pPr>
        <w:spacing w:line="480" w:lineRule="auto"/>
        <w:jc w:val="both"/>
        <w:rPr>
          <w:rFonts w:ascii="Times New Roman" w:hAnsi="Times New Roman" w:cs="Times New Roman"/>
          <w:b/>
          <w:sz w:val="24"/>
          <w:szCs w:val="24"/>
          <w:lang w:eastAsia="zh-CN"/>
        </w:rPr>
      </w:pPr>
      <w:r>
        <w:rPr>
          <w:rFonts w:ascii="Times New Roman" w:hAnsi="Times New Roman" w:cs="Times New Roman"/>
          <w:b/>
          <w:sz w:val="24"/>
          <w:szCs w:val="24"/>
          <w:lang w:eastAsia="zh-CN"/>
        </w:rPr>
        <w:lastRenderedPageBreak/>
        <w:t>Figure S</w:t>
      </w:r>
      <w:r w:rsidR="00305E89">
        <w:rPr>
          <w:rFonts w:ascii="Times New Roman" w:hAnsi="Times New Roman" w:cs="Times New Roman"/>
          <w:b/>
          <w:sz w:val="24"/>
          <w:szCs w:val="24"/>
          <w:lang w:eastAsia="zh-CN"/>
        </w:rPr>
        <w:t>3</w:t>
      </w:r>
      <w:r w:rsidR="002014DC" w:rsidRPr="009310A5">
        <w:rPr>
          <w:rFonts w:ascii="Times New Roman" w:hAnsi="Times New Roman" w:cs="Times New Roman"/>
          <w:b/>
          <w:sz w:val="24"/>
          <w:szCs w:val="24"/>
          <w:lang w:eastAsia="zh-CN"/>
        </w:rPr>
        <w:t xml:space="preserve">. The association between </w:t>
      </w:r>
      <w:r w:rsidR="009D2639">
        <w:rPr>
          <w:rFonts w:ascii="Times New Roman" w:hAnsi="Times New Roman" w:cs="Times New Roman"/>
          <w:b/>
          <w:sz w:val="24"/>
          <w:szCs w:val="24"/>
          <w:lang w:eastAsia="zh-CN"/>
        </w:rPr>
        <w:t>change in BMI/PBF</w:t>
      </w:r>
      <w:r w:rsidR="002014DC" w:rsidRPr="009310A5">
        <w:rPr>
          <w:rFonts w:ascii="Times New Roman" w:hAnsi="Times New Roman" w:cs="Times New Roman"/>
          <w:b/>
          <w:sz w:val="24"/>
          <w:szCs w:val="24"/>
          <w:lang w:eastAsia="zh-CN"/>
        </w:rPr>
        <w:t xml:space="preserve"> and changes in </w:t>
      </w:r>
      <w:r w:rsidR="002014DC">
        <w:rPr>
          <w:rFonts w:ascii="Times New Roman" w:hAnsi="Times New Roman" w:cs="Times New Roman"/>
          <w:b/>
          <w:sz w:val="24"/>
          <w:szCs w:val="24"/>
          <w:lang w:eastAsia="zh-CN"/>
        </w:rPr>
        <w:t>cardiometabolic risk factors</w:t>
      </w:r>
      <w:r w:rsidR="002014DC" w:rsidRPr="009310A5">
        <w:rPr>
          <w:rFonts w:ascii="Times New Roman" w:hAnsi="Times New Roman" w:cs="Times New Roman"/>
          <w:b/>
          <w:sz w:val="24"/>
          <w:szCs w:val="24"/>
          <w:lang w:eastAsia="zh-CN"/>
        </w:rPr>
        <w:t xml:space="preserve"> modified by </w:t>
      </w:r>
      <w:r w:rsidR="002014DC">
        <w:rPr>
          <w:rFonts w:ascii="Times New Roman" w:hAnsi="Times New Roman" w:cs="Times New Roman"/>
          <w:b/>
          <w:sz w:val="24"/>
          <w:szCs w:val="24"/>
          <w:lang w:eastAsia="zh-CN"/>
        </w:rPr>
        <w:t xml:space="preserve">baseline </w:t>
      </w:r>
      <w:r w:rsidR="002014DC" w:rsidRPr="009310A5">
        <w:rPr>
          <w:rFonts w:ascii="Times New Roman" w:hAnsi="Times New Roman" w:cs="Times New Roman"/>
          <w:b/>
          <w:sz w:val="24"/>
          <w:szCs w:val="24"/>
          <w:lang w:eastAsia="zh-CN"/>
        </w:rPr>
        <w:t>BMI</w:t>
      </w:r>
      <w:r w:rsidR="009D2639">
        <w:rPr>
          <w:rFonts w:ascii="Times New Roman" w:hAnsi="Times New Roman" w:cs="Times New Roman"/>
          <w:b/>
          <w:sz w:val="24"/>
          <w:szCs w:val="24"/>
          <w:lang w:eastAsia="zh-CN"/>
        </w:rPr>
        <w:t>/PBF</w:t>
      </w:r>
    </w:p>
    <w:p w14:paraId="584C7C91" w14:textId="77777777" w:rsidR="002014DC" w:rsidRDefault="0009484E" w:rsidP="00B1122A">
      <w:pPr>
        <w:spacing w:line="480" w:lineRule="auto"/>
        <w:jc w:val="both"/>
        <w:rPr>
          <w:rFonts w:ascii="Times New Roman" w:hAnsi="Times New Roman" w:cs="Times New Roman"/>
          <w:sz w:val="24"/>
          <w:szCs w:val="24"/>
          <w:lang w:eastAsia="zh-CN"/>
        </w:rPr>
      </w:pPr>
      <w:r>
        <w:rPr>
          <w:rFonts w:ascii="Times New Roman" w:hAnsi="Times New Roman" w:cs="Times New Roman"/>
          <w:sz w:val="24"/>
          <w:szCs w:val="24"/>
          <w:lang w:eastAsia="zh-CN"/>
        </w:rPr>
        <w:t>GLM</w:t>
      </w:r>
      <w:r w:rsidR="002014DC">
        <w:rPr>
          <w:rFonts w:ascii="Times New Roman" w:hAnsi="Times New Roman" w:cs="Times New Roman"/>
          <w:sz w:val="24"/>
          <w:szCs w:val="24"/>
          <w:lang w:eastAsia="zh-CN"/>
        </w:rPr>
        <w:t xml:space="preserve"> </w:t>
      </w:r>
      <w:r w:rsidR="002014DC" w:rsidRPr="00C812AD">
        <w:rPr>
          <w:rFonts w:ascii="Times New Roman" w:hAnsi="Times New Roman" w:cs="Times New Roman"/>
          <w:sz w:val="24"/>
          <w:szCs w:val="24"/>
          <w:lang w:eastAsia="zh-CN"/>
        </w:rPr>
        <w:t xml:space="preserve">was </w:t>
      </w:r>
      <w:r w:rsidR="002014DC">
        <w:rPr>
          <w:rFonts w:ascii="Times New Roman" w:hAnsi="Times New Roman" w:cs="Times New Roman"/>
          <w:sz w:val="24"/>
          <w:szCs w:val="24"/>
          <w:lang w:eastAsia="zh-CN"/>
        </w:rPr>
        <w:t>us</w:t>
      </w:r>
      <w:r w:rsidR="002014DC" w:rsidRPr="00C812AD">
        <w:rPr>
          <w:rFonts w:ascii="Times New Roman" w:hAnsi="Times New Roman" w:cs="Times New Roman"/>
          <w:sz w:val="24"/>
          <w:szCs w:val="24"/>
          <w:lang w:eastAsia="zh-CN"/>
        </w:rPr>
        <w:t xml:space="preserve">ed to </w:t>
      </w:r>
      <w:r w:rsidR="002014DC">
        <w:rPr>
          <w:rFonts w:ascii="Times New Roman" w:hAnsi="Times New Roman" w:cs="Times New Roman"/>
          <w:sz w:val="24"/>
          <w:szCs w:val="24"/>
          <w:lang w:eastAsia="zh-CN"/>
        </w:rPr>
        <w:t xml:space="preserve">test whether the association between </w:t>
      </w:r>
      <w:r w:rsidR="009D2639">
        <w:rPr>
          <w:rFonts w:ascii="Times New Roman" w:hAnsi="Times New Roman" w:cs="Times New Roman"/>
          <w:sz w:val="24"/>
          <w:szCs w:val="24"/>
          <w:lang w:eastAsia="zh-CN"/>
        </w:rPr>
        <w:t xml:space="preserve">change in BMI/PBF </w:t>
      </w:r>
      <w:r w:rsidR="002014DC">
        <w:rPr>
          <w:rFonts w:ascii="Times New Roman" w:hAnsi="Times New Roman" w:cs="Times New Roman"/>
          <w:sz w:val="24"/>
          <w:szCs w:val="24"/>
          <w:lang w:eastAsia="zh-CN"/>
        </w:rPr>
        <w:t>and changes in CMR factors was modified by baseline BMI</w:t>
      </w:r>
      <w:r w:rsidR="009D2639">
        <w:rPr>
          <w:rFonts w:ascii="Times New Roman" w:hAnsi="Times New Roman" w:cs="Times New Roman"/>
          <w:sz w:val="24"/>
          <w:szCs w:val="24"/>
          <w:lang w:eastAsia="zh-CN"/>
        </w:rPr>
        <w:t>/PBF</w:t>
      </w:r>
      <w:r w:rsidR="002014DC">
        <w:rPr>
          <w:rFonts w:ascii="Times New Roman" w:hAnsi="Times New Roman" w:cs="Times New Roman"/>
          <w:sz w:val="24"/>
          <w:szCs w:val="24"/>
          <w:lang w:eastAsia="zh-CN"/>
        </w:rPr>
        <w:t>. C</w:t>
      </w:r>
      <w:r w:rsidR="002014DC" w:rsidRPr="00E7594E">
        <w:rPr>
          <w:rFonts w:ascii="Times New Roman" w:hAnsi="Times New Roman" w:cs="Times New Roman"/>
          <w:sz w:val="24"/>
          <w:szCs w:val="24"/>
          <w:lang w:eastAsia="zh-CN"/>
        </w:rPr>
        <w:t>hildren within classes in school as clustering effects and characteristics of the individuals including age, sex, grade,</w:t>
      </w:r>
      <w:r w:rsidR="002014DC">
        <w:rPr>
          <w:rFonts w:ascii="Times New Roman" w:hAnsi="Times New Roman" w:cs="Times New Roman"/>
          <w:sz w:val="24"/>
          <w:szCs w:val="24"/>
          <w:lang w:eastAsia="zh-CN"/>
        </w:rPr>
        <w:t xml:space="preserve"> intervention, corresponding cardiometabolic risk factor</w:t>
      </w:r>
      <w:r w:rsidR="002014DC" w:rsidRPr="00E7594E">
        <w:rPr>
          <w:rFonts w:ascii="Times New Roman" w:hAnsi="Times New Roman" w:cs="Times New Roman"/>
          <w:sz w:val="24"/>
          <w:szCs w:val="24"/>
          <w:lang w:eastAsia="zh-CN"/>
        </w:rPr>
        <w:t>, physical activity, total energy intake at baseline</w:t>
      </w:r>
      <w:r w:rsidR="002014DC">
        <w:rPr>
          <w:rFonts w:ascii="Times New Roman" w:hAnsi="Times New Roman" w:cs="Times New Roman"/>
          <w:sz w:val="24"/>
          <w:szCs w:val="24"/>
          <w:lang w:eastAsia="zh-CN"/>
        </w:rPr>
        <w:t xml:space="preserve">, </w:t>
      </w:r>
      <w:r w:rsidR="002014DC" w:rsidRPr="00E7594E">
        <w:rPr>
          <w:rFonts w:ascii="Times New Roman" w:hAnsi="Times New Roman" w:cs="Times New Roman"/>
          <w:sz w:val="24"/>
          <w:szCs w:val="24"/>
          <w:lang w:eastAsia="zh-CN"/>
        </w:rPr>
        <w:t>birthweight, household income, mother’s education, father’s education, mother’s BMI, and father’s BMI as fixed effects</w:t>
      </w:r>
      <w:r w:rsidR="002014DC">
        <w:rPr>
          <w:rFonts w:ascii="Times New Roman" w:hAnsi="Times New Roman" w:cs="Times New Roman"/>
          <w:sz w:val="24"/>
          <w:szCs w:val="24"/>
          <w:lang w:eastAsia="zh-CN"/>
        </w:rPr>
        <w:t xml:space="preserve"> were adjusted for. We did the analysis for all the CMR factors and only present those with significant moderation in this figure.</w:t>
      </w:r>
    </w:p>
    <w:p w14:paraId="0953A337" w14:textId="77777777" w:rsidR="002014DC" w:rsidRDefault="002014DC" w:rsidP="00B1122A">
      <w:pPr>
        <w:spacing w:line="480" w:lineRule="auto"/>
        <w:jc w:val="both"/>
        <w:rPr>
          <w:rFonts w:ascii="Times New Roman" w:hAnsi="Times New Roman" w:cs="Times New Roman"/>
          <w:sz w:val="24"/>
          <w:szCs w:val="24"/>
          <w:lang w:eastAsia="zh-CN"/>
        </w:rPr>
      </w:pPr>
      <w:r>
        <w:rPr>
          <w:rFonts w:ascii="Times New Roman" w:hAnsi="Times New Roman" w:cs="Times New Roman"/>
          <w:sz w:val="24"/>
          <w:szCs w:val="24"/>
          <w:lang w:eastAsia="zh-CN"/>
        </w:rPr>
        <w:t xml:space="preserve">*indicates </w:t>
      </w:r>
      <w:r w:rsidR="0066486C">
        <w:rPr>
          <w:rFonts w:ascii="Times New Roman" w:hAnsi="Times New Roman" w:cs="Times New Roman"/>
          <w:sz w:val="24"/>
          <w:szCs w:val="24"/>
          <w:lang w:eastAsia="zh-CN"/>
        </w:rPr>
        <w:t xml:space="preserve">a </w:t>
      </w:r>
      <w:r>
        <w:rPr>
          <w:rFonts w:ascii="Times New Roman" w:hAnsi="Times New Roman" w:cs="Times New Roman"/>
          <w:sz w:val="24"/>
          <w:szCs w:val="24"/>
          <w:lang w:eastAsia="zh-CN"/>
        </w:rPr>
        <w:t xml:space="preserve">significant trend for changes in CMR factors with </w:t>
      </w:r>
      <w:r w:rsidR="009D2639">
        <w:rPr>
          <w:rFonts w:ascii="Times New Roman" w:hAnsi="Times New Roman" w:cs="Times New Roman"/>
          <w:sz w:val="24"/>
          <w:szCs w:val="24"/>
          <w:lang w:eastAsia="zh-CN"/>
        </w:rPr>
        <w:t>change</w:t>
      </w:r>
      <w:r w:rsidR="0066486C">
        <w:rPr>
          <w:rFonts w:ascii="Times New Roman" w:hAnsi="Times New Roman" w:cs="Times New Roman"/>
          <w:sz w:val="24"/>
          <w:szCs w:val="24"/>
          <w:lang w:eastAsia="zh-CN"/>
        </w:rPr>
        <w:t>s</w:t>
      </w:r>
      <w:r w:rsidR="009D2639">
        <w:rPr>
          <w:rFonts w:ascii="Times New Roman" w:hAnsi="Times New Roman" w:cs="Times New Roman"/>
          <w:sz w:val="24"/>
          <w:szCs w:val="24"/>
          <w:lang w:eastAsia="zh-CN"/>
        </w:rPr>
        <w:t xml:space="preserve"> in BMI/PBF</w:t>
      </w:r>
      <w:r>
        <w:rPr>
          <w:rFonts w:ascii="Times New Roman" w:hAnsi="Times New Roman" w:cs="Times New Roman"/>
          <w:sz w:val="24"/>
          <w:szCs w:val="24"/>
          <w:lang w:eastAsia="zh-CN"/>
        </w:rPr>
        <w:t xml:space="preserve"> in the specific quintiles of BMI</w:t>
      </w:r>
      <w:r w:rsidR="009D2639">
        <w:rPr>
          <w:rFonts w:ascii="Times New Roman" w:hAnsi="Times New Roman" w:cs="Times New Roman"/>
          <w:sz w:val="24"/>
          <w:szCs w:val="24"/>
          <w:lang w:eastAsia="zh-CN"/>
        </w:rPr>
        <w:t>/PBF</w:t>
      </w:r>
      <w:r>
        <w:rPr>
          <w:rFonts w:ascii="Times New Roman" w:hAnsi="Times New Roman" w:cs="Times New Roman"/>
          <w:sz w:val="24"/>
          <w:szCs w:val="24"/>
          <w:lang w:eastAsia="zh-CN"/>
        </w:rPr>
        <w:t xml:space="preserve"> at baseline.</w:t>
      </w:r>
    </w:p>
    <w:p w14:paraId="68A934F8" w14:textId="77777777" w:rsidR="002014DC" w:rsidRDefault="002014DC" w:rsidP="00B1122A">
      <w:pPr>
        <w:spacing w:line="480" w:lineRule="auto"/>
        <w:jc w:val="both"/>
        <w:rPr>
          <w:rFonts w:ascii="Times New Roman" w:hAnsi="Times New Roman" w:cs="Times New Roman"/>
          <w:sz w:val="24"/>
          <w:szCs w:val="24"/>
          <w:lang w:eastAsia="zh-CN"/>
        </w:rPr>
      </w:pPr>
    </w:p>
    <w:p w14:paraId="3E61EC94" w14:textId="77777777" w:rsidR="0037580C" w:rsidRDefault="00B32D01" w:rsidP="00B1122A">
      <w:pPr>
        <w:spacing w:line="48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  <w:r w:rsidR="002014DC">
        <w:rPr>
          <w:rFonts w:ascii="Times New Roman" w:hAnsi="Times New Roman" w:cs="Times New Roman"/>
          <w:noProof/>
          <w:sz w:val="24"/>
          <w:szCs w:val="24"/>
          <w:lang w:val="en-US" w:eastAsia="zh-CN"/>
        </w:rPr>
        <w:lastRenderedPageBreak/>
        <w:drawing>
          <wp:inline distT="0" distB="0" distL="0" distR="0" wp14:anchorId="28AD26B9" wp14:editId="15B3403B">
            <wp:extent cx="5734050" cy="5734050"/>
            <wp:effectExtent l="0" t="0" r="0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4050" cy="57340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Times New Roman" w:hAnsi="Times New Roman" w:cs="Times New Roman"/>
          <w:sz w:val="24"/>
          <w:szCs w:val="24"/>
        </w:rPr>
        <w:t xml:space="preserve"> </w:t>
      </w:r>
    </w:p>
    <w:p w14:paraId="4DBDC57A" w14:textId="77777777" w:rsidR="0037580C" w:rsidRDefault="0037580C" w:rsidP="00B1122A">
      <w:pPr>
        <w:spacing w:line="48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14:paraId="044DBFC0" w14:textId="77777777" w:rsidR="0037580C" w:rsidRDefault="00A52A2C" w:rsidP="00B1122A">
      <w:pPr>
        <w:spacing w:line="480" w:lineRule="auto"/>
        <w:jc w:val="both"/>
        <w:rPr>
          <w:rFonts w:ascii="Times New Roman" w:hAnsi="Times New Roman" w:cs="Times New Roman"/>
          <w:b/>
          <w:sz w:val="24"/>
          <w:szCs w:val="24"/>
          <w:lang w:eastAsia="zh-CN"/>
        </w:rPr>
      </w:pPr>
      <w:r>
        <w:rPr>
          <w:rFonts w:ascii="Times New Roman" w:hAnsi="Times New Roman" w:cs="Times New Roman"/>
          <w:b/>
          <w:sz w:val="24"/>
          <w:szCs w:val="24"/>
          <w:lang w:eastAsia="zh-CN"/>
        </w:rPr>
        <w:lastRenderedPageBreak/>
        <w:t>Figure S</w:t>
      </w:r>
      <w:r w:rsidR="00305E89">
        <w:rPr>
          <w:rFonts w:ascii="Times New Roman" w:hAnsi="Times New Roman" w:cs="Times New Roman"/>
          <w:b/>
          <w:sz w:val="24"/>
          <w:szCs w:val="24"/>
          <w:lang w:eastAsia="zh-CN"/>
        </w:rPr>
        <w:t>4</w:t>
      </w:r>
      <w:r w:rsidR="0037580C" w:rsidRPr="009310A5">
        <w:rPr>
          <w:rFonts w:ascii="Times New Roman" w:hAnsi="Times New Roman" w:cs="Times New Roman"/>
          <w:b/>
          <w:sz w:val="24"/>
          <w:szCs w:val="24"/>
          <w:lang w:eastAsia="zh-CN"/>
        </w:rPr>
        <w:t xml:space="preserve">. The association between </w:t>
      </w:r>
      <w:r w:rsidR="0037580C">
        <w:rPr>
          <w:rFonts w:ascii="Times New Roman" w:hAnsi="Times New Roman" w:cs="Times New Roman"/>
          <w:b/>
          <w:sz w:val="24"/>
          <w:szCs w:val="24"/>
          <w:lang w:eastAsia="zh-CN"/>
        </w:rPr>
        <w:t xml:space="preserve">changes in </w:t>
      </w:r>
      <w:r w:rsidR="004A7A89">
        <w:rPr>
          <w:rFonts w:ascii="Times New Roman" w:hAnsi="Times New Roman" w:cs="Times New Roman"/>
          <w:b/>
          <w:sz w:val="24"/>
          <w:szCs w:val="24"/>
          <w:lang w:eastAsia="zh-CN"/>
        </w:rPr>
        <w:t>CRF</w:t>
      </w:r>
      <w:r w:rsidR="0037580C" w:rsidRPr="009310A5">
        <w:rPr>
          <w:rFonts w:ascii="Times New Roman" w:hAnsi="Times New Roman" w:cs="Times New Roman"/>
          <w:b/>
          <w:sz w:val="24"/>
          <w:szCs w:val="24"/>
          <w:lang w:eastAsia="zh-CN"/>
        </w:rPr>
        <w:t xml:space="preserve"> and changes in </w:t>
      </w:r>
      <w:r w:rsidR="004A7A89">
        <w:rPr>
          <w:rFonts w:ascii="Times New Roman" w:hAnsi="Times New Roman" w:cs="Times New Roman"/>
          <w:b/>
          <w:sz w:val="24"/>
          <w:szCs w:val="24"/>
          <w:lang w:eastAsia="zh-CN"/>
        </w:rPr>
        <w:t>systolic and diastolic blood pressure</w:t>
      </w:r>
      <w:r w:rsidR="0037580C" w:rsidRPr="009310A5">
        <w:rPr>
          <w:rFonts w:ascii="Times New Roman" w:hAnsi="Times New Roman" w:cs="Times New Roman"/>
          <w:b/>
          <w:sz w:val="24"/>
          <w:szCs w:val="24"/>
          <w:lang w:eastAsia="zh-CN"/>
        </w:rPr>
        <w:t xml:space="preserve"> modified by </w:t>
      </w:r>
      <w:r w:rsidR="0037580C">
        <w:rPr>
          <w:rFonts w:ascii="Times New Roman" w:hAnsi="Times New Roman" w:cs="Times New Roman"/>
          <w:b/>
          <w:sz w:val="24"/>
          <w:szCs w:val="24"/>
          <w:lang w:eastAsia="zh-CN"/>
        </w:rPr>
        <w:t xml:space="preserve">baseline </w:t>
      </w:r>
      <w:r w:rsidR="004A7A89">
        <w:rPr>
          <w:rFonts w:ascii="Times New Roman" w:hAnsi="Times New Roman" w:cs="Times New Roman"/>
          <w:b/>
          <w:sz w:val="24"/>
          <w:szCs w:val="24"/>
          <w:lang w:eastAsia="zh-CN"/>
        </w:rPr>
        <w:t>CRF</w:t>
      </w:r>
    </w:p>
    <w:p w14:paraId="35C1E7D7" w14:textId="77777777" w:rsidR="0037580C" w:rsidRDefault="0009484E" w:rsidP="00B1122A">
      <w:pPr>
        <w:spacing w:line="480" w:lineRule="auto"/>
        <w:jc w:val="both"/>
        <w:rPr>
          <w:rFonts w:ascii="Times New Roman" w:hAnsi="Times New Roman" w:cs="Times New Roman"/>
          <w:sz w:val="24"/>
          <w:szCs w:val="24"/>
          <w:lang w:eastAsia="zh-CN"/>
        </w:rPr>
      </w:pPr>
      <w:r>
        <w:rPr>
          <w:rFonts w:ascii="Times New Roman" w:hAnsi="Times New Roman" w:cs="Times New Roman"/>
          <w:sz w:val="24"/>
          <w:szCs w:val="24"/>
          <w:lang w:eastAsia="zh-CN"/>
        </w:rPr>
        <w:t>GLM</w:t>
      </w:r>
      <w:r w:rsidR="0037580C">
        <w:rPr>
          <w:rFonts w:ascii="Times New Roman" w:hAnsi="Times New Roman" w:cs="Times New Roman"/>
          <w:sz w:val="24"/>
          <w:szCs w:val="24"/>
          <w:lang w:eastAsia="zh-CN"/>
        </w:rPr>
        <w:t xml:space="preserve"> </w:t>
      </w:r>
      <w:r w:rsidR="0037580C" w:rsidRPr="00C812AD">
        <w:rPr>
          <w:rFonts w:ascii="Times New Roman" w:hAnsi="Times New Roman" w:cs="Times New Roman"/>
          <w:sz w:val="24"/>
          <w:szCs w:val="24"/>
          <w:lang w:eastAsia="zh-CN"/>
        </w:rPr>
        <w:t xml:space="preserve">was </w:t>
      </w:r>
      <w:r w:rsidR="0037580C">
        <w:rPr>
          <w:rFonts w:ascii="Times New Roman" w:hAnsi="Times New Roman" w:cs="Times New Roman"/>
          <w:sz w:val="24"/>
          <w:szCs w:val="24"/>
          <w:lang w:eastAsia="zh-CN"/>
        </w:rPr>
        <w:t>us</w:t>
      </w:r>
      <w:r w:rsidR="0037580C" w:rsidRPr="00C812AD">
        <w:rPr>
          <w:rFonts w:ascii="Times New Roman" w:hAnsi="Times New Roman" w:cs="Times New Roman"/>
          <w:sz w:val="24"/>
          <w:szCs w:val="24"/>
          <w:lang w:eastAsia="zh-CN"/>
        </w:rPr>
        <w:t xml:space="preserve">ed to </w:t>
      </w:r>
      <w:r w:rsidR="0037580C">
        <w:rPr>
          <w:rFonts w:ascii="Times New Roman" w:hAnsi="Times New Roman" w:cs="Times New Roman"/>
          <w:sz w:val="24"/>
          <w:szCs w:val="24"/>
          <w:lang w:eastAsia="zh-CN"/>
        </w:rPr>
        <w:t xml:space="preserve">test whether the association between changes in </w:t>
      </w:r>
      <w:r w:rsidR="004A7A89">
        <w:rPr>
          <w:rFonts w:ascii="Times New Roman" w:hAnsi="Times New Roman" w:cs="Times New Roman"/>
          <w:sz w:val="24"/>
          <w:szCs w:val="24"/>
          <w:lang w:eastAsia="zh-CN"/>
        </w:rPr>
        <w:t>CRF</w:t>
      </w:r>
      <w:r w:rsidR="0037580C">
        <w:rPr>
          <w:rFonts w:ascii="Times New Roman" w:hAnsi="Times New Roman" w:cs="Times New Roman"/>
          <w:sz w:val="24"/>
          <w:szCs w:val="24"/>
          <w:lang w:eastAsia="zh-CN"/>
        </w:rPr>
        <w:t xml:space="preserve"> and changes in </w:t>
      </w:r>
      <w:r w:rsidR="009D2639">
        <w:rPr>
          <w:rFonts w:ascii="Times New Roman" w:hAnsi="Times New Roman" w:cs="Times New Roman"/>
          <w:sz w:val="24"/>
          <w:szCs w:val="24"/>
          <w:lang w:eastAsia="zh-CN"/>
        </w:rPr>
        <w:t xml:space="preserve">BMI and WC </w:t>
      </w:r>
      <w:r w:rsidR="0037580C">
        <w:rPr>
          <w:rFonts w:ascii="Times New Roman" w:hAnsi="Times New Roman" w:cs="Times New Roman"/>
          <w:sz w:val="24"/>
          <w:szCs w:val="24"/>
          <w:lang w:eastAsia="zh-CN"/>
        </w:rPr>
        <w:t xml:space="preserve">was modified by baseline </w:t>
      </w:r>
      <w:r w:rsidR="004A7A89">
        <w:rPr>
          <w:rFonts w:ascii="Times New Roman" w:hAnsi="Times New Roman" w:cs="Times New Roman"/>
          <w:sz w:val="24"/>
          <w:szCs w:val="24"/>
          <w:lang w:eastAsia="zh-CN"/>
        </w:rPr>
        <w:t>CRF</w:t>
      </w:r>
      <w:r w:rsidR="0037580C">
        <w:rPr>
          <w:rFonts w:ascii="Times New Roman" w:hAnsi="Times New Roman" w:cs="Times New Roman"/>
          <w:sz w:val="24"/>
          <w:szCs w:val="24"/>
          <w:lang w:eastAsia="zh-CN"/>
        </w:rPr>
        <w:t>. C</w:t>
      </w:r>
      <w:r w:rsidR="0037580C" w:rsidRPr="00E7594E">
        <w:rPr>
          <w:rFonts w:ascii="Times New Roman" w:hAnsi="Times New Roman" w:cs="Times New Roman"/>
          <w:sz w:val="24"/>
          <w:szCs w:val="24"/>
          <w:lang w:eastAsia="zh-CN"/>
        </w:rPr>
        <w:t>hildren within classes in school as clustering effects and characteristics of the individuals including age, sex, grade,</w:t>
      </w:r>
      <w:r w:rsidR="0037580C">
        <w:rPr>
          <w:rFonts w:ascii="Times New Roman" w:hAnsi="Times New Roman" w:cs="Times New Roman"/>
          <w:sz w:val="24"/>
          <w:szCs w:val="24"/>
          <w:lang w:eastAsia="zh-CN"/>
        </w:rPr>
        <w:t xml:space="preserve"> intervention, corresponding cardiometabolic risk factor</w:t>
      </w:r>
      <w:r w:rsidR="0037580C" w:rsidRPr="00E7594E">
        <w:rPr>
          <w:rFonts w:ascii="Times New Roman" w:hAnsi="Times New Roman" w:cs="Times New Roman"/>
          <w:sz w:val="24"/>
          <w:szCs w:val="24"/>
          <w:lang w:eastAsia="zh-CN"/>
        </w:rPr>
        <w:t>, physical activity, total energy intake at baseline</w:t>
      </w:r>
      <w:r w:rsidR="0037580C">
        <w:rPr>
          <w:rFonts w:ascii="Times New Roman" w:hAnsi="Times New Roman" w:cs="Times New Roman"/>
          <w:sz w:val="24"/>
          <w:szCs w:val="24"/>
          <w:lang w:eastAsia="zh-CN"/>
        </w:rPr>
        <w:t xml:space="preserve">, </w:t>
      </w:r>
      <w:r w:rsidR="0037580C" w:rsidRPr="00E7594E">
        <w:rPr>
          <w:rFonts w:ascii="Times New Roman" w:hAnsi="Times New Roman" w:cs="Times New Roman"/>
          <w:sz w:val="24"/>
          <w:szCs w:val="24"/>
          <w:lang w:eastAsia="zh-CN"/>
        </w:rPr>
        <w:t>birthweight, household income, mother’s education, father’s education, mother’s BMI, and father’s BMI as fixed effects</w:t>
      </w:r>
      <w:r w:rsidR="0037580C">
        <w:rPr>
          <w:rFonts w:ascii="Times New Roman" w:hAnsi="Times New Roman" w:cs="Times New Roman"/>
          <w:sz w:val="24"/>
          <w:szCs w:val="24"/>
          <w:lang w:eastAsia="zh-CN"/>
        </w:rPr>
        <w:t xml:space="preserve"> were adjusted for. We did the analysis for all the CMR factors and only present those with significant moderation in this figure.</w:t>
      </w:r>
    </w:p>
    <w:p w14:paraId="6AE7FAB2" w14:textId="77777777" w:rsidR="009D2639" w:rsidRDefault="0037580C" w:rsidP="00B1122A">
      <w:pPr>
        <w:spacing w:line="480" w:lineRule="auto"/>
        <w:jc w:val="both"/>
        <w:rPr>
          <w:rFonts w:ascii="Times New Roman" w:hAnsi="Times New Roman" w:cs="Times New Roman"/>
          <w:sz w:val="24"/>
          <w:szCs w:val="24"/>
          <w:lang w:eastAsia="zh-CN"/>
        </w:rPr>
      </w:pPr>
      <w:r w:rsidRPr="004A7A89">
        <w:rPr>
          <w:rFonts w:ascii="Times New Roman" w:hAnsi="Times New Roman" w:cs="Times New Roman"/>
          <w:sz w:val="24"/>
          <w:szCs w:val="24"/>
          <w:lang w:eastAsia="zh-CN"/>
        </w:rPr>
        <w:t xml:space="preserve">*indicates </w:t>
      </w:r>
      <w:r w:rsidR="0066486C">
        <w:rPr>
          <w:rFonts w:ascii="Times New Roman" w:hAnsi="Times New Roman" w:cs="Times New Roman"/>
          <w:sz w:val="24"/>
          <w:szCs w:val="24"/>
          <w:lang w:eastAsia="zh-CN"/>
        </w:rPr>
        <w:t xml:space="preserve">a </w:t>
      </w:r>
      <w:r w:rsidRPr="004A7A89">
        <w:rPr>
          <w:rFonts w:ascii="Times New Roman" w:hAnsi="Times New Roman" w:cs="Times New Roman"/>
          <w:sz w:val="24"/>
          <w:szCs w:val="24"/>
          <w:lang w:eastAsia="zh-CN"/>
        </w:rPr>
        <w:t xml:space="preserve">significant trend for changes in </w:t>
      </w:r>
      <w:r w:rsidR="009D2639">
        <w:rPr>
          <w:rFonts w:ascii="Times New Roman" w:hAnsi="Times New Roman" w:cs="Times New Roman"/>
          <w:sz w:val="24"/>
          <w:szCs w:val="24"/>
          <w:lang w:eastAsia="zh-CN"/>
        </w:rPr>
        <w:t>BMI and WC</w:t>
      </w:r>
      <w:r w:rsidR="004A7A89" w:rsidRPr="004A7A89">
        <w:rPr>
          <w:rFonts w:ascii="Times New Roman" w:hAnsi="Times New Roman" w:cs="Times New Roman"/>
          <w:sz w:val="24"/>
          <w:szCs w:val="24"/>
          <w:lang w:eastAsia="zh-CN"/>
        </w:rPr>
        <w:t xml:space="preserve"> </w:t>
      </w:r>
      <w:r w:rsidRPr="004A7A89">
        <w:rPr>
          <w:rFonts w:ascii="Times New Roman" w:hAnsi="Times New Roman" w:cs="Times New Roman"/>
          <w:sz w:val="24"/>
          <w:szCs w:val="24"/>
          <w:lang w:eastAsia="zh-CN"/>
        </w:rPr>
        <w:t xml:space="preserve">with changes in </w:t>
      </w:r>
      <w:r w:rsidR="009D2639">
        <w:rPr>
          <w:rFonts w:ascii="Times New Roman" w:hAnsi="Times New Roman" w:cs="Times New Roman"/>
          <w:sz w:val="24"/>
          <w:szCs w:val="24"/>
          <w:lang w:eastAsia="zh-CN"/>
        </w:rPr>
        <w:t>CRF</w:t>
      </w:r>
      <w:r w:rsidRPr="004A7A89">
        <w:rPr>
          <w:rFonts w:ascii="Times New Roman" w:hAnsi="Times New Roman" w:cs="Times New Roman"/>
          <w:sz w:val="24"/>
          <w:szCs w:val="24"/>
          <w:lang w:eastAsia="zh-CN"/>
        </w:rPr>
        <w:t xml:space="preserve"> in the specific quintiles of </w:t>
      </w:r>
      <w:r w:rsidR="004A7A89" w:rsidRPr="004A7A89">
        <w:rPr>
          <w:rFonts w:ascii="Times New Roman" w:hAnsi="Times New Roman" w:cs="Times New Roman"/>
          <w:sz w:val="24"/>
          <w:szCs w:val="24"/>
          <w:lang w:eastAsia="zh-CN"/>
        </w:rPr>
        <w:t>CRF</w:t>
      </w:r>
      <w:r w:rsidRPr="004A7A89">
        <w:rPr>
          <w:rFonts w:ascii="Times New Roman" w:hAnsi="Times New Roman" w:cs="Times New Roman"/>
          <w:sz w:val="24"/>
          <w:szCs w:val="24"/>
          <w:lang w:eastAsia="zh-CN"/>
        </w:rPr>
        <w:t xml:space="preserve"> at baseline.</w:t>
      </w:r>
    </w:p>
    <w:p w14:paraId="60896577" w14:textId="77777777" w:rsidR="009D2639" w:rsidRDefault="009D2639" w:rsidP="00B1122A">
      <w:pPr>
        <w:spacing w:line="48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14:paraId="1206682A" w14:textId="77777777" w:rsidR="009D2639" w:rsidRDefault="009D2639" w:rsidP="00B1122A">
      <w:pPr>
        <w:spacing w:line="48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  <w:lang w:val="en-US" w:eastAsia="zh-CN"/>
        </w:rPr>
        <w:lastRenderedPageBreak/>
        <w:drawing>
          <wp:inline distT="0" distB="0" distL="0" distR="0" wp14:anchorId="18B3D3AE" wp14:editId="45CC6F2F">
            <wp:extent cx="5734050" cy="4298950"/>
            <wp:effectExtent l="0" t="0" r="0" b="635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4050" cy="4298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AD6D63F" w14:textId="77777777" w:rsidR="009D2639" w:rsidRDefault="009D2639" w:rsidP="00B1122A">
      <w:pPr>
        <w:spacing w:line="48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14:paraId="3EE5F133" w14:textId="77777777" w:rsidR="009D2639" w:rsidRDefault="00A52A2C" w:rsidP="00B1122A">
      <w:pPr>
        <w:spacing w:line="480" w:lineRule="auto"/>
        <w:jc w:val="both"/>
        <w:rPr>
          <w:rFonts w:ascii="Times New Roman" w:hAnsi="Times New Roman" w:cs="Times New Roman"/>
          <w:b/>
          <w:sz w:val="24"/>
          <w:szCs w:val="24"/>
          <w:lang w:eastAsia="zh-CN"/>
        </w:rPr>
      </w:pPr>
      <w:r>
        <w:rPr>
          <w:rFonts w:ascii="Times New Roman" w:hAnsi="Times New Roman" w:cs="Times New Roman"/>
          <w:b/>
          <w:sz w:val="24"/>
          <w:szCs w:val="24"/>
          <w:lang w:eastAsia="zh-CN"/>
        </w:rPr>
        <w:lastRenderedPageBreak/>
        <w:t>Figure S</w:t>
      </w:r>
      <w:r w:rsidR="00305E89">
        <w:rPr>
          <w:rFonts w:ascii="Times New Roman" w:hAnsi="Times New Roman" w:cs="Times New Roman"/>
          <w:b/>
          <w:sz w:val="24"/>
          <w:szCs w:val="24"/>
          <w:lang w:eastAsia="zh-CN"/>
        </w:rPr>
        <w:t>5</w:t>
      </w:r>
      <w:r w:rsidR="009D2639" w:rsidRPr="009310A5">
        <w:rPr>
          <w:rFonts w:ascii="Times New Roman" w:hAnsi="Times New Roman" w:cs="Times New Roman"/>
          <w:b/>
          <w:sz w:val="24"/>
          <w:szCs w:val="24"/>
          <w:lang w:eastAsia="zh-CN"/>
        </w:rPr>
        <w:t xml:space="preserve">. The association between </w:t>
      </w:r>
      <w:r w:rsidR="009D2639">
        <w:rPr>
          <w:rFonts w:ascii="Times New Roman" w:hAnsi="Times New Roman" w:cs="Times New Roman"/>
          <w:b/>
          <w:sz w:val="24"/>
          <w:szCs w:val="24"/>
          <w:lang w:eastAsia="zh-CN"/>
        </w:rPr>
        <w:t>change in CRF</w:t>
      </w:r>
      <w:r w:rsidR="009D2639" w:rsidRPr="009310A5">
        <w:rPr>
          <w:rFonts w:ascii="Times New Roman" w:hAnsi="Times New Roman" w:cs="Times New Roman"/>
          <w:b/>
          <w:sz w:val="24"/>
          <w:szCs w:val="24"/>
          <w:lang w:eastAsia="zh-CN"/>
        </w:rPr>
        <w:t xml:space="preserve"> and changes in</w:t>
      </w:r>
      <w:r w:rsidR="009D2639">
        <w:rPr>
          <w:rFonts w:ascii="Times New Roman" w:hAnsi="Times New Roman" w:cs="Times New Roman"/>
          <w:b/>
          <w:sz w:val="24"/>
          <w:szCs w:val="24"/>
          <w:lang w:eastAsia="zh-CN"/>
        </w:rPr>
        <w:t xml:space="preserve"> fasting glucose</w:t>
      </w:r>
      <w:r w:rsidR="009D2639" w:rsidRPr="009310A5">
        <w:rPr>
          <w:rFonts w:ascii="Times New Roman" w:hAnsi="Times New Roman" w:cs="Times New Roman"/>
          <w:b/>
          <w:sz w:val="24"/>
          <w:szCs w:val="24"/>
          <w:lang w:eastAsia="zh-CN"/>
        </w:rPr>
        <w:t xml:space="preserve"> modified by </w:t>
      </w:r>
      <w:r w:rsidR="0066486C">
        <w:rPr>
          <w:rFonts w:ascii="Times New Roman" w:hAnsi="Times New Roman" w:cs="Times New Roman"/>
          <w:b/>
          <w:sz w:val="24"/>
          <w:szCs w:val="24"/>
          <w:lang w:eastAsia="zh-CN"/>
        </w:rPr>
        <w:t xml:space="preserve">the </w:t>
      </w:r>
      <w:r w:rsidR="009D2639">
        <w:rPr>
          <w:rFonts w:ascii="Times New Roman" w:hAnsi="Times New Roman" w:cs="Times New Roman"/>
          <w:b/>
          <w:sz w:val="24"/>
          <w:szCs w:val="24"/>
          <w:lang w:eastAsia="zh-CN"/>
        </w:rPr>
        <w:t>change in PBF</w:t>
      </w:r>
    </w:p>
    <w:p w14:paraId="166301DA" w14:textId="77777777" w:rsidR="009D2639" w:rsidRDefault="0009484E" w:rsidP="00B1122A">
      <w:pPr>
        <w:spacing w:line="480" w:lineRule="auto"/>
        <w:jc w:val="both"/>
        <w:rPr>
          <w:rFonts w:ascii="Times New Roman" w:hAnsi="Times New Roman" w:cs="Times New Roman"/>
          <w:sz w:val="24"/>
          <w:szCs w:val="24"/>
          <w:lang w:eastAsia="zh-CN"/>
        </w:rPr>
      </w:pPr>
      <w:r>
        <w:rPr>
          <w:rFonts w:ascii="Times New Roman" w:hAnsi="Times New Roman" w:cs="Times New Roman"/>
          <w:sz w:val="24"/>
          <w:szCs w:val="24"/>
          <w:lang w:eastAsia="zh-CN"/>
        </w:rPr>
        <w:t>GLM</w:t>
      </w:r>
      <w:r w:rsidR="009D2639">
        <w:rPr>
          <w:rFonts w:ascii="Times New Roman" w:hAnsi="Times New Roman" w:cs="Times New Roman"/>
          <w:sz w:val="24"/>
          <w:szCs w:val="24"/>
          <w:lang w:eastAsia="zh-CN"/>
        </w:rPr>
        <w:t xml:space="preserve"> </w:t>
      </w:r>
      <w:r w:rsidR="009D2639" w:rsidRPr="00C812AD">
        <w:rPr>
          <w:rFonts w:ascii="Times New Roman" w:hAnsi="Times New Roman" w:cs="Times New Roman"/>
          <w:sz w:val="24"/>
          <w:szCs w:val="24"/>
          <w:lang w:eastAsia="zh-CN"/>
        </w:rPr>
        <w:t xml:space="preserve">was </w:t>
      </w:r>
      <w:r w:rsidR="009D2639">
        <w:rPr>
          <w:rFonts w:ascii="Times New Roman" w:hAnsi="Times New Roman" w:cs="Times New Roman"/>
          <w:sz w:val="24"/>
          <w:szCs w:val="24"/>
          <w:lang w:eastAsia="zh-CN"/>
        </w:rPr>
        <w:t>us</w:t>
      </w:r>
      <w:r w:rsidR="009D2639" w:rsidRPr="00C812AD">
        <w:rPr>
          <w:rFonts w:ascii="Times New Roman" w:hAnsi="Times New Roman" w:cs="Times New Roman"/>
          <w:sz w:val="24"/>
          <w:szCs w:val="24"/>
          <w:lang w:eastAsia="zh-CN"/>
        </w:rPr>
        <w:t xml:space="preserve">ed to </w:t>
      </w:r>
      <w:r w:rsidR="009D2639">
        <w:rPr>
          <w:rFonts w:ascii="Times New Roman" w:hAnsi="Times New Roman" w:cs="Times New Roman"/>
          <w:sz w:val="24"/>
          <w:szCs w:val="24"/>
          <w:lang w:eastAsia="zh-CN"/>
        </w:rPr>
        <w:t xml:space="preserve">test whether the association between change in CRF and change in fasting glucose was modified by </w:t>
      </w:r>
      <w:r w:rsidR="0066486C">
        <w:rPr>
          <w:rFonts w:ascii="Times New Roman" w:hAnsi="Times New Roman" w:cs="Times New Roman"/>
          <w:sz w:val="24"/>
          <w:szCs w:val="24"/>
          <w:lang w:eastAsia="zh-CN"/>
        </w:rPr>
        <w:t xml:space="preserve">the </w:t>
      </w:r>
      <w:r w:rsidR="009D2639">
        <w:rPr>
          <w:rFonts w:ascii="Times New Roman" w:hAnsi="Times New Roman" w:cs="Times New Roman"/>
          <w:sz w:val="24"/>
          <w:szCs w:val="24"/>
          <w:lang w:eastAsia="zh-CN"/>
        </w:rPr>
        <w:t>change in PBF. C</w:t>
      </w:r>
      <w:r w:rsidR="009D2639" w:rsidRPr="00E7594E">
        <w:rPr>
          <w:rFonts w:ascii="Times New Roman" w:hAnsi="Times New Roman" w:cs="Times New Roman"/>
          <w:sz w:val="24"/>
          <w:szCs w:val="24"/>
          <w:lang w:eastAsia="zh-CN"/>
        </w:rPr>
        <w:t>hildren within classes in school as clustering effects and characteristics of the individuals including age, sex, grade,</w:t>
      </w:r>
      <w:r w:rsidR="009D2639">
        <w:rPr>
          <w:rFonts w:ascii="Times New Roman" w:hAnsi="Times New Roman" w:cs="Times New Roman"/>
          <w:sz w:val="24"/>
          <w:szCs w:val="24"/>
          <w:lang w:eastAsia="zh-CN"/>
        </w:rPr>
        <w:t xml:space="preserve"> intervention, corresponding cardiometabolic risk factor</w:t>
      </w:r>
      <w:r w:rsidR="009D2639" w:rsidRPr="00E7594E">
        <w:rPr>
          <w:rFonts w:ascii="Times New Roman" w:hAnsi="Times New Roman" w:cs="Times New Roman"/>
          <w:sz w:val="24"/>
          <w:szCs w:val="24"/>
          <w:lang w:eastAsia="zh-CN"/>
        </w:rPr>
        <w:t>, physical activity, total energy intake at baseline</w:t>
      </w:r>
      <w:r w:rsidR="009D2639">
        <w:rPr>
          <w:rFonts w:ascii="Times New Roman" w:hAnsi="Times New Roman" w:cs="Times New Roman"/>
          <w:sz w:val="24"/>
          <w:szCs w:val="24"/>
          <w:lang w:eastAsia="zh-CN"/>
        </w:rPr>
        <w:t xml:space="preserve">, </w:t>
      </w:r>
      <w:r w:rsidR="009D2639" w:rsidRPr="00E7594E">
        <w:rPr>
          <w:rFonts w:ascii="Times New Roman" w:hAnsi="Times New Roman" w:cs="Times New Roman"/>
          <w:sz w:val="24"/>
          <w:szCs w:val="24"/>
          <w:lang w:eastAsia="zh-CN"/>
        </w:rPr>
        <w:t>birthweight, household income, mother’s education, father’s education, mother’s BMI, and father’s BMI as fixed effects</w:t>
      </w:r>
      <w:r w:rsidR="009D2639">
        <w:rPr>
          <w:rFonts w:ascii="Times New Roman" w:hAnsi="Times New Roman" w:cs="Times New Roman"/>
          <w:sz w:val="24"/>
          <w:szCs w:val="24"/>
          <w:lang w:eastAsia="zh-CN"/>
        </w:rPr>
        <w:t xml:space="preserve"> were adjusted for. We did the analysis for all the CMR factors and only present those with significant moderation in this figure.</w:t>
      </w:r>
    </w:p>
    <w:p w14:paraId="6F4AD73E" w14:textId="77777777" w:rsidR="009D2639" w:rsidRDefault="009D2639" w:rsidP="00B1122A">
      <w:pPr>
        <w:spacing w:line="480" w:lineRule="auto"/>
        <w:jc w:val="both"/>
        <w:rPr>
          <w:rFonts w:ascii="Times New Roman" w:hAnsi="Times New Roman" w:cs="Times New Roman"/>
          <w:sz w:val="24"/>
          <w:szCs w:val="24"/>
          <w:lang w:eastAsia="zh-CN"/>
        </w:rPr>
      </w:pPr>
      <w:r w:rsidRPr="004A7A89">
        <w:rPr>
          <w:rFonts w:ascii="Times New Roman" w:hAnsi="Times New Roman" w:cs="Times New Roman"/>
          <w:sz w:val="24"/>
          <w:szCs w:val="24"/>
          <w:lang w:eastAsia="zh-CN"/>
        </w:rPr>
        <w:t xml:space="preserve">*indicates </w:t>
      </w:r>
      <w:r w:rsidR="0066486C">
        <w:rPr>
          <w:rFonts w:ascii="Times New Roman" w:hAnsi="Times New Roman" w:cs="Times New Roman"/>
          <w:sz w:val="24"/>
          <w:szCs w:val="24"/>
          <w:lang w:eastAsia="zh-CN"/>
        </w:rPr>
        <w:t xml:space="preserve">a </w:t>
      </w:r>
      <w:r w:rsidRPr="004A7A89">
        <w:rPr>
          <w:rFonts w:ascii="Times New Roman" w:hAnsi="Times New Roman" w:cs="Times New Roman"/>
          <w:sz w:val="24"/>
          <w:szCs w:val="24"/>
          <w:lang w:eastAsia="zh-CN"/>
        </w:rPr>
        <w:t xml:space="preserve">significant trend for changes in </w:t>
      </w:r>
      <w:r>
        <w:rPr>
          <w:rFonts w:ascii="Times New Roman" w:hAnsi="Times New Roman" w:cs="Times New Roman"/>
          <w:sz w:val="24"/>
          <w:szCs w:val="24"/>
          <w:lang w:eastAsia="zh-CN"/>
        </w:rPr>
        <w:t>fasting glucose</w:t>
      </w:r>
      <w:r w:rsidRPr="004A7A89">
        <w:rPr>
          <w:rFonts w:ascii="Times New Roman" w:hAnsi="Times New Roman" w:cs="Times New Roman"/>
          <w:sz w:val="24"/>
          <w:szCs w:val="24"/>
          <w:lang w:eastAsia="zh-CN"/>
        </w:rPr>
        <w:t xml:space="preserve"> with </w:t>
      </w:r>
      <w:r w:rsidR="0066486C">
        <w:rPr>
          <w:rFonts w:ascii="Times New Roman" w:hAnsi="Times New Roman" w:cs="Times New Roman"/>
          <w:sz w:val="24"/>
          <w:szCs w:val="24"/>
          <w:lang w:eastAsia="zh-CN"/>
        </w:rPr>
        <w:t xml:space="preserve">the </w:t>
      </w:r>
      <w:r w:rsidRPr="004A7A89">
        <w:rPr>
          <w:rFonts w:ascii="Times New Roman" w:hAnsi="Times New Roman" w:cs="Times New Roman"/>
          <w:sz w:val="24"/>
          <w:szCs w:val="24"/>
          <w:lang w:eastAsia="zh-CN"/>
        </w:rPr>
        <w:t xml:space="preserve">change in </w:t>
      </w:r>
      <w:r>
        <w:rPr>
          <w:rFonts w:ascii="Times New Roman" w:hAnsi="Times New Roman" w:cs="Times New Roman"/>
          <w:sz w:val="24"/>
          <w:szCs w:val="24"/>
          <w:lang w:eastAsia="zh-CN"/>
        </w:rPr>
        <w:t>CRF</w:t>
      </w:r>
      <w:r w:rsidRPr="004A7A89">
        <w:rPr>
          <w:rFonts w:ascii="Times New Roman" w:hAnsi="Times New Roman" w:cs="Times New Roman"/>
          <w:sz w:val="24"/>
          <w:szCs w:val="24"/>
          <w:lang w:eastAsia="zh-CN"/>
        </w:rPr>
        <w:t xml:space="preserve"> in the specific quintiles of </w:t>
      </w:r>
      <w:r>
        <w:rPr>
          <w:rFonts w:ascii="Times New Roman" w:hAnsi="Times New Roman" w:cs="Times New Roman"/>
          <w:sz w:val="24"/>
          <w:szCs w:val="24"/>
          <w:lang w:eastAsia="zh-CN"/>
        </w:rPr>
        <w:t>change in PBF</w:t>
      </w:r>
      <w:r w:rsidRPr="004A7A89">
        <w:rPr>
          <w:rFonts w:ascii="Times New Roman" w:hAnsi="Times New Roman" w:cs="Times New Roman"/>
          <w:sz w:val="24"/>
          <w:szCs w:val="24"/>
          <w:lang w:eastAsia="zh-CN"/>
        </w:rPr>
        <w:t>.</w:t>
      </w:r>
    </w:p>
    <w:p w14:paraId="25305791" w14:textId="77777777" w:rsidR="00B32D01" w:rsidRPr="004A7A89" w:rsidRDefault="00B32D01" w:rsidP="00B1122A">
      <w:pPr>
        <w:spacing w:line="48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4A7A89">
        <w:rPr>
          <w:rFonts w:ascii="Times New Roman" w:hAnsi="Times New Roman" w:cs="Times New Roman"/>
          <w:sz w:val="24"/>
          <w:szCs w:val="24"/>
        </w:rPr>
        <w:br w:type="page"/>
      </w:r>
    </w:p>
    <w:p w14:paraId="4A9C1AD6" w14:textId="77777777" w:rsidR="00514F25" w:rsidRPr="004A7A89" w:rsidRDefault="00A52A2C" w:rsidP="00B1122A">
      <w:pPr>
        <w:spacing w:line="48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lastRenderedPageBreak/>
        <w:t>Table S</w:t>
      </w:r>
      <w:r w:rsidR="00514F25" w:rsidRPr="004A7A89">
        <w:rPr>
          <w:rFonts w:ascii="Times New Roman" w:hAnsi="Times New Roman" w:cs="Times New Roman"/>
          <w:b/>
          <w:sz w:val="24"/>
          <w:szCs w:val="24"/>
        </w:rPr>
        <w:t xml:space="preserve">1. </w:t>
      </w:r>
      <w:r w:rsidR="00E53D9B" w:rsidRPr="004A7A89">
        <w:rPr>
          <w:rFonts w:ascii="Times New Roman" w:hAnsi="Times New Roman" w:cs="Times New Roman"/>
          <w:b/>
          <w:sz w:val="24"/>
          <w:szCs w:val="24"/>
        </w:rPr>
        <w:t xml:space="preserve">P values for interaction between intervention and BMI, percent body fat, and cardiorespiratory </w:t>
      </w:r>
      <w:r w:rsidR="00E66784" w:rsidRPr="004A7A89">
        <w:rPr>
          <w:rFonts w:ascii="Times New Roman" w:hAnsi="Times New Roman" w:cs="Times New Roman"/>
          <w:b/>
          <w:sz w:val="24"/>
          <w:szCs w:val="24"/>
        </w:rPr>
        <w:t xml:space="preserve">fitness </w:t>
      </w:r>
      <w:r w:rsidR="00E53D9B" w:rsidRPr="004A7A89">
        <w:rPr>
          <w:rFonts w:ascii="Times New Roman" w:hAnsi="Times New Roman" w:cs="Times New Roman"/>
          <w:b/>
          <w:sz w:val="24"/>
          <w:szCs w:val="24"/>
        </w:rPr>
        <w:t>for changes in cardiometabolic risk factors</w:t>
      </w:r>
      <w:r w:rsidR="00D8291F" w:rsidRPr="004A7A89">
        <w:rPr>
          <w:rFonts w:ascii="Times New Roman" w:hAnsi="Times New Roman" w:cs="Times New Roman"/>
          <w:b/>
          <w:sz w:val="24"/>
          <w:szCs w:val="24"/>
        </w:rPr>
        <w:t>*</w:t>
      </w:r>
    </w:p>
    <w:tbl>
      <w:tblPr>
        <w:tblW w:w="0" w:type="auto"/>
        <w:jc w:val="center"/>
        <w:tblLayout w:type="fixed"/>
        <w:tblLook w:val="04A0" w:firstRow="1" w:lastRow="0" w:firstColumn="1" w:lastColumn="0" w:noHBand="0" w:noVBand="1"/>
      </w:tblPr>
      <w:tblGrid>
        <w:gridCol w:w="1758"/>
        <w:gridCol w:w="2428"/>
        <w:gridCol w:w="2412"/>
        <w:gridCol w:w="2333"/>
      </w:tblGrid>
      <w:tr w:rsidR="00E53D9B" w:rsidRPr="00E53D9B" w14:paraId="6450C007" w14:textId="77777777" w:rsidTr="00E53D9B">
        <w:trPr>
          <w:trHeight w:val="300"/>
          <w:jc w:val="center"/>
        </w:trPr>
        <w:tc>
          <w:tcPr>
            <w:tcW w:w="1758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61BE5051" w14:textId="77777777" w:rsidR="00E53D9B" w:rsidRPr="00E53D9B" w:rsidRDefault="00E53D9B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</w:pPr>
            <w:r w:rsidRPr="00E53D9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>Changes in CMR factors</w:t>
            </w:r>
          </w:p>
        </w:tc>
        <w:tc>
          <w:tcPr>
            <w:tcW w:w="2428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5D1C25B1" w14:textId="77777777" w:rsidR="00E53D9B" w:rsidRPr="00E53D9B" w:rsidRDefault="00E53D9B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</w:pPr>
            <w:r w:rsidRPr="00E53D9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>P interaction for intervention and BMI</w:t>
            </w:r>
            <w:r w:rsidR="00D8291F" w:rsidRPr="00D8291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vertAlign w:val="superscript"/>
                <w:lang w:eastAsia="en-AU"/>
              </w:rPr>
              <w:t>†</w:t>
            </w:r>
          </w:p>
        </w:tc>
        <w:tc>
          <w:tcPr>
            <w:tcW w:w="2412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1BDED138" w14:textId="77777777" w:rsidR="00E53D9B" w:rsidRPr="00E53D9B" w:rsidRDefault="00E53D9B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</w:pPr>
            <w:r w:rsidRPr="00E53D9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>P interaction for intervention and PBF</w:t>
            </w:r>
          </w:p>
        </w:tc>
        <w:tc>
          <w:tcPr>
            <w:tcW w:w="2333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4E0D039F" w14:textId="77777777" w:rsidR="00E53D9B" w:rsidRPr="00E53D9B" w:rsidRDefault="00E53D9B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</w:pPr>
            <w:r w:rsidRPr="00E53D9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>P interaction for intervention and CRF</w:t>
            </w:r>
          </w:p>
        </w:tc>
      </w:tr>
      <w:tr w:rsidR="00E53D9B" w:rsidRPr="00E53D9B" w14:paraId="06D11E49" w14:textId="77777777" w:rsidTr="00E53D9B">
        <w:trPr>
          <w:trHeight w:val="315"/>
          <w:jc w:val="center"/>
        </w:trPr>
        <w:tc>
          <w:tcPr>
            <w:tcW w:w="175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14:paraId="08E3C182" w14:textId="77777777" w:rsidR="00E53D9B" w:rsidRPr="00E53D9B" w:rsidRDefault="00E53D9B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</w:pPr>
            <w:r w:rsidRPr="00E53D9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>BMI</w:t>
            </w:r>
          </w:p>
        </w:tc>
        <w:tc>
          <w:tcPr>
            <w:tcW w:w="242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14:paraId="24836076" w14:textId="77777777" w:rsidR="00E53D9B" w:rsidRPr="00E53D9B" w:rsidRDefault="00E53D9B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</w:pPr>
          </w:p>
        </w:tc>
        <w:tc>
          <w:tcPr>
            <w:tcW w:w="241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14:paraId="5F18463D" w14:textId="77777777" w:rsidR="00E53D9B" w:rsidRPr="00E53D9B" w:rsidRDefault="00E53D9B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</w:pPr>
            <w:r w:rsidRPr="00E53D9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>0.0474</w:t>
            </w:r>
          </w:p>
        </w:tc>
        <w:tc>
          <w:tcPr>
            <w:tcW w:w="233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14:paraId="414B74EA" w14:textId="77777777" w:rsidR="00E53D9B" w:rsidRPr="00E53D9B" w:rsidRDefault="00E53D9B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</w:pPr>
            <w:r w:rsidRPr="00E53D9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>0.6829</w:t>
            </w:r>
          </w:p>
        </w:tc>
      </w:tr>
      <w:tr w:rsidR="00E53D9B" w:rsidRPr="00E53D9B" w14:paraId="2695E6A1" w14:textId="77777777" w:rsidTr="00E53D9B">
        <w:trPr>
          <w:trHeight w:val="315"/>
          <w:jc w:val="center"/>
        </w:trPr>
        <w:tc>
          <w:tcPr>
            <w:tcW w:w="175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14:paraId="1F8391DD" w14:textId="77777777" w:rsidR="00E53D9B" w:rsidRPr="00E53D9B" w:rsidRDefault="00E53D9B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</w:pPr>
            <w:r w:rsidRPr="00E53D9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>WC</w:t>
            </w:r>
          </w:p>
        </w:tc>
        <w:tc>
          <w:tcPr>
            <w:tcW w:w="242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14:paraId="157F9FBB" w14:textId="77777777" w:rsidR="00E53D9B" w:rsidRPr="00E53D9B" w:rsidRDefault="00E53D9B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</w:pPr>
            <w:r w:rsidRPr="00E53D9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>0.2794</w:t>
            </w:r>
          </w:p>
        </w:tc>
        <w:tc>
          <w:tcPr>
            <w:tcW w:w="241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14:paraId="5C1F979B" w14:textId="77777777" w:rsidR="00E53D9B" w:rsidRPr="00E53D9B" w:rsidRDefault="00E53D9B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</w:pPr>
            <w:r w:rsidRPr="00E53D9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>0.3259</w:t>
            </w:r>
          </w:p>
        </w:tc>
        <w:tc>
          <w:tcPr>
            <w:tcW w:w="233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14:paraId="43080ADF" w14:textId="77777777" w:rsidR="00E53D9B" w:rsidRPr="00E53D9B" w:rsidRDefault="00E53D9B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</w:pPr>
            <w:r w:rsidRPr="00E53D9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>0.5370</w:t>
            </w:r>
          </w:p>
        </w:tc>
      </w:tr>
      <w:tr w:rsidR="00E53D9B" w:rsidRPr="00E53D9B" w14:paraId="14A4079C" w14:textId="77777777" w:rsidTr="00E53D9B">
        <w:trPr>
          <w:trHeight w:val="315"/>
          <w:jc w:val="center"/>
        </w:trPr>
        <w:tc>
          <w:tcPr>
            <w:tcW w:w="175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14:paraId="5FBD6B41" w14:textId="77777777" w:rsidR="00E53D9B" w:rsidRPr="00E53D9B" w:rsidRDefault="00E53D9B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</w:pPr>
            <w:r w:rsidRPr="00E53D9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>PBF</w:t>
            </w:r>
          </w:p>
        </w:tc>
        <w:tc>
          <w:tcPr>
            <w:tcW w:w="242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14:paraId="00C8825F" w14:textId="77777777" w:rsidR="00E53D9B" w:rsidRPr="00E53D9B" w:rsidRDefault="00E53D9B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</w:pPr>
            <w:r w:rsidRPr="00E53D9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>0.3220</w:t>
            </w:r>
          </w:p>
        </w:tc>
        <w:tc>
          <w:tcPr>
            <w:tcW w:w="241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14:paraId="273E1D40" w14:textId="77777777" w:rsidR="00E53D9B" w:rsidRPr="00E53D9B" w:rsidRDefault="00E53D9B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</w:pPr>
          </w:p>
        </w:tc>
        <w:tc>
          <w:tcPr>
            <w:tcW w:w="233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14:paraId="14F4F692" w14:textId="77777777" w:rsidR="00E53D9B" w:rsidRPr="00E53D9B" w:rsidRDefault="00E53D9B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</w:pPr>
            <w:r w:rsidRPr="00E53D9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>0.1900</w:t>
            </w:r>
          </w:p>
        </w:tc>
      </w:tr>
      <w:tr w:rsidR="00E53D9B" w:rsidRPr="00E53D9B" w14:paraId="7AD09A34" w14:textId="77777777" w:rsidTr="00E53D9B">
        <w:trPr>
          <w:trHeight w:val="315"/>
          <w:jc w:val="center"/>
        </w:trPr>
        <w:tc>
          <w:tcPr>
            <w:tcW w:w="175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14:paraId="73C4AF38" w14:textId="77777777" w:rsidR="00E53D9B" w:rsidRPr="00E53D9B" w:rsidRDefault="00E53D9B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</w:pPr>
            <w:r w:rsidRPr="00E53D9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>SBP</w:t>
            </w:r>
          </w:p>
        </w:tc>
        <w:tc>
          <w:tcPr>
            <w:tcW w:w="242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14:paraId="5B82DABC" w14:textId="77777777" w:rsidR="00E53D9B" w:rsidRPr="00E53D9B" w:rsidRDefault="00E53D9B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eastAsia="en-AU"/>
              </w:rPr>
            </w:pPr>
            <w:r w:rsidRPr="00E53D9B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eastAsia="en-AU"/>
              </w:rPr>
              <w:t>0.0061</w:t>
            </w:r>
          </w:p>
        </w:tc>
        <w:tc>
          <w:tcPr>
            <w:tcW w:w="241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14:paraId="460E495F" w14:textId="77777777" w:rsidR="00E53D9B" w:rsidRPr="00E53D9B" w:rsidRDefault="00E53D9B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</w:pPr>
            <w:r w:rsidRPr="00E53D9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>0.1799</w:t>
            </w:r>
          </w:p>
        </w:tc>
        <w:tc>
          <w:tcPr>
            <w:tcW w:w="233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14:paraId="2D218AA5" w14:textId="77777777" w:rsidR="00E53D9B" w:rsidRPr="00E53D9B" w:rsidRDefault="00E53D9B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</w:pPr>
            <w:r w:rsidRPr="00E53D9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>0.5781</w:t>
            </w:r>
          </w:p>
        </w:tc>
      </w:tr>
      <w:tr w:rsidR="00E53D9B" w:rsidRPr="00E53D9B" w14:paraId="1F9B9200" w14:textId="77777777" w:rsidTr="00E53D9B">
        <w:trPr>
          <w:trHeight w:val="315"/>
          <w:jc w:val="center"/>
        </w:trPr>
        <w:tc>
          <w:tcPr>
            <w:tcW w:w="175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14:paraId="2FB8BAEC" w14:textId="77777777" w:rsidR="00E53D9B" w:rsidRPr="00E53D9B" w:rsidRDefault="00E53D9B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</w:pPr>
            <w:r w:rsidRPr="00E53D9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>DBP</w:t>
            </w:r>
          </w:p>
        </w:tc>
        <w:tc>
          <w:tcPr>
            <w:tcW w:w="242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14:paraId="5CE7B74A" w14:textId="77777777" w:rsidR="00E53D9B" w:rsidRPr="00E53D9B" w:rsidRDefault="00E53D9B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eastAsia="en-AU"/>
              </w:rPr>
            </w:pPr>
            <w:r w:rsidRPr="00E53D9B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eastAsia="en-AU"/>
              </w:rPr>
              <w:t>0.0003</w:t>
            </w:r>
          </w:p>
        </w:tc>
        <w:tc>
          <w:tcPr>
            <w:tcW w:w="241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14:paraId="406F7DA1" w14:textId="77777777" w:rsidR="00E53D9B" w:rsidRPr="00E53D9B" w:rsidRDefault="00E53D9B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</w:pPr>
            <w:r w:rsidRPr="00E53D9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>0.0946</w:t>
            </w:r>
          </w:p>
        </w:tc>
        <w:tc>
          <w:tcPr>
            <w:tcW w:w="233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14:paraId="10336AF9" w14:textId="77777777" w:rsidR="00E53D9B" w:rsidRPr="00E53D9B" w:rsidRDefault="00E53D9B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</w:pPr>
            <w:r w:rsidRPr="00E53D9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>0.1956</w:t>
            </w:r>
          </w:p>
        </w:tc>
      </w:tr>
      <w:tr w:rsidR="00E53D9B" w:rsidRPr="00E53D9B" w14:paraId="16776B14" w14:textId="77777777" w:rsidTr="00E53D9B">
        <w:trPr>
          <w:trHeight w:val="315"/>
          <w:jc w:val="center"/>
        </w:trPr>
        <w:tc>
          <w:tcPr>
            <w:tcW w:w="175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14:paraId="2E3CBEAD" w14:textId="77777777" w:rsidR="00E53D9B" w:rsidRPr="00E53D9B" w:rsidRDefault="00E53D9B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</w:pPr>
            <w:r w:rsidRPr="00E53D9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>MAP</w:t>
            </w:r>
          </w:p>
        </w:tc>
        <w:tc>
          <w:tcPr>
            <w:tcW w:w="242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14:paraId="6B6BC0EC" w14:textId="77777777" w:rsidR="00E53D9B" w:rsidRPr="00E53D9B" w:rsidRDefault="00E53D9B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eastAsia="en-AU"/>
              </w:rPr>
            </w:pPr>
            <w:r w:rsidRPr="00E53D9B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eastAsia="en-AU"/>
              </w:rPr>
              <w:t>0.0002</w:t>
            </w:r>
          </w:p>
        </w:tc>
        <w:tc>
          <w:tcPr>
            <w:tcW w:w="241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14:paraId="1FD501EA" w14:textId="77777777" w:rsidR="00E53D9B" w:rsidRPr="00E53D9B" w:rsidRDefault="00E53D9B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</w:pPr>
            <w:r w:rsidRPr="00E53D9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>0.0890</w:t>
            </w:r>
          </w:p>
        </w:tc>
        <w:tc>
          <w:tcPr>
            <w:tcW w:w="233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14:paraId="49B7424D" w14:textId="77777777" w:rsidR="00E53D9B" w:rsidRPr="00E53D9B" w:rsidRDefault="00E53D9B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</w:pPr>
            <w:r w:rsidRPr="00E53D9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>0.2397</w:t>
            </w:r>
          </w:p>
        </w:tc>
      </w:tr>
      <w:tr w:rsidR="00E53D9B" w:rsidRPr="00E53D9B" w14:paraId="5163A4CA" w14:textId="77777777" w:rsidTr="00E53D9B">
        <w:trPr>
          <w:trHeight w:val="315"/>
          <w:jc w:val="center"/>
        </w:trPr>
        <w:tc>
          <w:tcPr>
            <w:tcW w:w="175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7E538F57" w14:textId="77777777" w:rsidR="00E53D9B" w:rsidRPr="00E53D9B" w:rsidRDefault="00E53D9B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</w:pPr>
            <w:r w:rsidRPr="00E53D9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>TC</w:t>
            </w:r>
          </w:p>
        </w:tc>
        <w:tc>
          <w:tcPr>
            <w:tcW w:w="242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14:paraId="66AEFBD5" w14:textId="77777777" w:rsidR="00E53D9B" w:rsidRPr="00E53D9B" w:rsidRDefault="00E53D9B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</w:pPr>
            <w:r w:rsidRPr="00E53D9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>0.6183</w:t>
            </w:r>
          </w:p>
        </w:tc>
        <w:tc>
          <w:tcPr>
            <w:tcW w:w="241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14:paraId="620004B3" w14:textId="77777777" w:rsidR="00E53D9B" w:rsidRPr="00E53D9B" w:rsidRDefault="00E53D9B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</w:pPr>
            <w:r w:rsidRPr="00E53D9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>0.3409</w:t>
            </w:r>
          </w:p>
        </w:tc>
        <w:tc>
          <w:tcPr>
            <w:tcW w:w="233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14:paraId="35C13D91" w14:textId="77777777" w:rsidR="00E53D9B" w:rsidRPr="00E53D9B" w:rsidRDefault="00E53D9B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</w:pPr>
            <w:r w:rsidRPr="00E53D9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>0.2496</w:t>
            </w:r>
          </w:p>
        </w:tc>
      </w:tr>
      <w:tr w:rsidR="00E53D9B" w:rsidRPr="00E53D9B" w14:paraId="640B831F" w14:textId="77777777" w:rsidTr="00E53D9B">
        <w:trPr>
          <w:trHeight w:val="315"/>
          <w:jc w:val="center"/>
        </w:trPr>
        <w:tc>
          <w:tcPr>
            <w:tcW w:w="175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76B5AD4D" w14:textId="77777777" w:rsidR="00E53D9B" w:rsidRPr="00E53D9B" w:rsidRDefault="00E53D9B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</w:pPr>
            <w:r w:rsidRPr="00E53D9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>HDL-C</w:t>
            </w:r>
          </w:p>
        </w:tc>
        <w:tc>
          <w:tcPr>
            <w:tcW w:w="242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14:paraId="32C64D99" w14:textId="77777777" w:rsidR="00E53D9B" w:rsidRPr="00E53D9B" w:rsidRDefault="00E53D9B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</w:pPr>
            <w:r w:rsidRPr="00E53D9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>0.6432</w:t>
            </w:r>
          </w:p>
        </w:tc>
        <w:tc>
          <w:tcPr>
            <w:tcW w:w="241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14:paraId="7C9BAC56" w14:textId="77777777" w:rsidR="00E53D9B" w:rsidRPr="00E53D9B" w:rsidRDefault="00E53D9B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</w:pPr>
            <w:r w:rsidRPr="00E53D9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>0.1334</w:t>
            </w:r>
          </w:p>
        </w:tc>
        <w:tc>
          <w:tcPr>
            <w:tcW w:w="233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14:paraId="7B2F6390" w14:textId="77777777" w:rsidR="00E53D9B" w:rsidRPr="00E53D9B" w:rsidRDefault="00E53D9B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eastAsia="en-AU"/>
              </w:rPr>
            </w:pPr>
            <w:r w:rsidRPr="00E53D9B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eastAsia="en-AU"/>
              </w:rPr>
              <w:t>0.0021</w:t>
            </w:r>
          </w:p>
        </w:tc>
      </w:tr>
      <w:tr w:rsidR="00E53D9B" w:rsidRPr="00E53D9B" w14:paraId="281CA00F" w14:textId="77777777" w:rsidTr="00E53D9B">
        <w:trPr>
          <w:trHeight w:val="315"/>
          <w:jc w:val="center"/>
        </w:trPr>
        <w:tc>
          <w:tcPr>
            <w:tcW w:w="175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28B22730" w14:textId="77777777" w:rsidR="00E53D9B" w:rsidRPr="00E53D9B" w:rsidRDefault="00E53D9B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</w:pPr>
            <w:r w:rsidRPr="00E53D9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>LDL-C</w:t>
            </w:r>
          </w:p>
        </w:tc>
        <w:tc>
          <w:tcPr>
            <w:tcW w:w="242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14:paraId="559617A1" w14:textId="77777777" w:rsidR="00E53D9B" w:rsidRPr="00E53D9B" w:rsidRDefault="00E53D9B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</w:pPr>
            <w:r w:rsidRPr="00E53D9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>0.3356</w:t>
            </w:r>
          </w:p>
        </w:tc>
        <w:tc>
          <w:tcPr>
            <w:tcW w:w="241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14:paraId="7A15685B" w14:textId="77777777" w:rsidR="00E53D9B" w:rsidRPr="00E53D9B" w:rsidRDefault="00E53D9B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eastAsia="en-AU"/>
              </w:rPr>
            </w:pPr>
            <w:r w:rsidRPr="00E53D9B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eastAsia="en-AU"/>
              </w:rPr>
              <w:t>0.0025</w:t>
            </w:r>
          </w:p>
        </w:tc>
        <w:tc>
          <w:tcPr>
            <w:tcW w:w="233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14:paraId="22516857" w14:textId="77777777" w:rsidR="00E53D9B" w:rsidRPr="00E53D9B" w:rsidRDefault="00E53D9B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eastAsia="en-AU"/>
              </w:rPr>
            </w:pPr>
            <w:r w:rsidRPr="00E53D9B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eastAsia="en-AU"/>
              </w:rPr>
              <w:t>0.0003</w:t>
            </w:r>
          </w:p>
        </w:tc>
      </w:tr>
      <w:tr w:rsidR="00E53D9B" w:rsidRPr="00E53D9B" w14:paraId="78D915A7" w14:textId="77777777" w:rsidTr="00E53D9B">
        <w:trPr>
          <w:trHeight w:val="315"/>
          <w:jc w:val="center"/>
        </w:trPr>
        <w:tc>
          <w:tcPr>
            <w:tcW w:w="175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14:paraId="6D3519BE" w14:textId="77777777" w:rsidR="00E53D9B" w:rsidRPr="00E53D9B" w:rsidRDefault="00E53D9B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</w:pPr>
            <w:r w:rsidRPr="00E53D9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>Log TG</w:t>
            </w:r>
          </w:p>
        </w:tc>
        <w:tc>
          <w:tcPr>
            <w:tcW w:w="242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14:paraId="29297401" w14:textId="77777777" w:rsidR="00E53D9B" w:rsidRPr="00E53D9B" w:rsidRDefault="00E53D9B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</w:pPr>
            <w:r w:rsidRPr="00E53D9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>0.4038</w:t>
            </w:r>
          </w:p>
        </w:tc>
        <w:tc>
          <w:tcPr>
            <w:tcW w:w="241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14:paraId="36540615" w14:textId="77777777" w:rsidR="00E53D9B" w:rsidRPr="00E53D9B" w:rsidRDefault="00E53D9B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</w:pPr>
            <w:r w:rsidRPr="00E53D9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>0.6392</w:t>
            </w:r>
          </w:p>
        </w:tc>
        <w:tc>
          <w:tcPr>
            <w:tcW w:w="233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14:paraId="507A248D" w14:textId="77777777" w:rsidR="00E53D9B" w:rsidRPr="00E53D9B" w:rsidRDefault="00E53D9B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</w:pPr>
            <w:r w:rsidRPr="00E53D9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>0.3830</w:t>
            </w:r>
          </w:p>
        </w:tc>
      </w:tr>
      <w:tr w:rsidR="00E53D9B" w:rsidRPr="00E53D9B" w14:paraId="5C0406BB" w14:textId="77777777" w:rsidTr="00E53D9B">
        <w:trPr>
          <w:trHeight w:val="315"/>
          <w:jc w:val="center"/>
        </w:trPr>
        <w:tc>
          <w:tcPr>
            <w:tcW w:w="175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14:paraId="3B209F1B" w14:textId="77777777" w:rsidR="00E53D9B" w:rsidRPr="00E53D9B" w:rsidRDefault="00E53D9B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</w:pPr>
            <w:r w:rsidRPr="00E53D9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>Fasting glucose</w:t>
            </w:r>
          </w:p>
        </w:tc>
        <w:tc>
          <w:tcPr>
            <w:tcW w:w="242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14:paraId="6D8496F6" w14:textId="77777777" w:rsidR="00E53D9B" w:rsidRPr="00E53D9B" w:rsidRDefault="00E53D9B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</w:pPr>
            <w:r w:rsidRPr="00E53D9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>0.0575</w:t>
            </w:r>
          </w:p>
        </w:tc>
        <w:tc>
          <w:tcPr>
            <w:tcW w:w="241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14:paraId="12A05880" w14:textId="77777777" w:rsidR="00E53D9B" w:rsidRPr="00E53D9B" w:rsidRDefault="00E53D9B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</w:pPr>
            <w:r w:rsidRPr="00E53D9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>0.9454</w:t>
            </w:r>
          </w:p>
        </w:tc>
        <w:tc>
          <w:tcPr>
            <w:tcW w:w="233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14:paraId="2C6FE72A" w14:textId="77777777" w:rsidR="00E53D9B" w:rsidRPr="00E53D9B" w:rsidRDefault="00E53D9B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</w:pPr>
            <w:r w:rsidRPr="00E53D9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>0.7188</w:t>
            </w:r>
          </w:p>
        </w:tc>
      </w:tr>
      <w:tr w:rsidR="00E53D9B" w:rsidRPr="00E53D9B" w14:paraId="79008CD7" w14:textId="77777777" w:rsidTr="00E53D9B">
        <w:trPr>
          <w:trHeight w:val="315"/>
          <w:jc w:val="center"/>
        </w:trPr>
        <w:tc>
          <w:tcPr>
            <w:tcW w:w="175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14:paraId="218310EC" w14:textId="77777777" w:rsidR="00E53D9B" w:rsidRPr="00E53D9B" w:rsidRDefault="00CA72B3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>I</w:t>
            </w:r>
            <w:r w:rsidR="00E53D9B" w:rsidRPr="00E53D9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>nsulin</w:t>
            </w:r>
          </w:p>
        </w:tc>
        <w:tc>
          <w:tcPr>
            <w:tcW w:w="242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14:paraId="3C2CF12C" w14:textId="77777777" w:rsidR="00E53D9B" w:rsidRPr="00E53D9B" w:rsidRDefault="00E53D9B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eastAsia="en-AU"/>
              </w:rPr>
            </w:pPr>
            <w:r w:rsidRPr="00E53D9B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eastAsia="en-AU"/>
              </w:rPr>
              <w:t>0.0076</w:t>
            </w:r>
          </w:p>
        </w:tc>
        <w:tc>
          <w:tcPr>
            <w:tcW w:w="241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14:paraId="232CEABF" w14:textId="77777777" w:rsidR="00E53D9B" w:rsidRPr="00E53D9B" w:rsidRDefault="00E53D9B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</w:pPr>
            <w:r w:rsidRPr="00E53D9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>0.8382</w:t>
            </w:r>
          </w:p>
        </w:tc>
        <w:tc>
          <w:tcPr>
            <w:tcW w:w="233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14:paraId="0D3658FD" w14:textId="77777777" w:rsidR="00E53D9B" w:rsidRPr="00E53D9B" w:rsidRDefault="00E53D9B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</w:pPr>
            <w:r w:rsidRPr="00E53D9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>0.0340</w:t>
            </w:r>
          </w:p>
        </w:tc>
      </w:tr>
      <w:tr w:rsidR="00E53D9B" w:rsidRPr="00E53D9B" w14:paraId="3F5B2A66" w14:textId="77777777" w:rsidTr="00E53D9B">
        <w:trPr>
          <w:trHeight w:val="315"/>
          <w:jc w:val="center"/>
        </w:trPr>
        <w:tc>
          <w:tcPr>
            <w:tcW w:w="175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14:paraId="25281762" w14:textId="77777777" w:rsidR="00E53D9B" w:rsidRPr="00E53D9B" w:rsidRDefault="00E53D9B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</w:pPr>
            <w:r w:rsidRPr="00E53D9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>HOMA-IR</w:t>
            </w:r>
          </w:p>
        </w:tc>
        <w:tc>
          <w:tcPr>
            <w:tcW w:w="242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14:paraId="0E15C712" w14:textId="77777777" w:rsidR="00E53D9B" w:rsidRPr="00E53D9B" w:rsidRDefault="00E53D9B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eastAsia="en-AU"/>
              </w:rPr>
            </w:pPr>
            <w:r w:rsidRPr="00E53D9B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eastAsia="en-AU"/>
              </w:rPr>
              <w:t>0.0100</w:t>
            </w:r>
          </w:p>
        </w:tc>
        <w:tc>
          <w:tcPr>
            <w:tcW w:w="241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14:paraId="7482C76A" w14:textId="77777777" w:rsidR="00E53D9B" w:rsidRPr="00E53D9B" w:rsidRDefault="00E53D9B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</w:pPr>
            <w:r w:rsidRPr="00E53D9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>0.8772</w:t>
            </w:r>
          </w:p>
        </w:tc>
        <w:tc>
          <w:tcPr>
            <w:tcW w:w="233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14:paraId="58293175" w14:textId="77777777" w:rsidR="00E53D9B" w:rsidRPr="00E53D9B" w:rsidRDefault="00E53D9B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</w:pPr>
            <w:r w:rsidRPr="00E53D9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>0.0300</w:t>
            </w:r>
          </w:p>
        </w:tc>
      </w:tr>
      <w:tr w:rsidR="00E53D9B" w:rsidRPr="00E53D9B" w14:paraId="56FE40A6" w14:textId="77777777" w:rsidTr="00E53D9B">
        <w:trPr>
          <w:trHeight w:val="315"/>
          <w:jc w:val="center"/>
        </w:trPr>
        <w:tc>
          <w:tcPr>
            <w:tcW w:w="175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27765D2E" w14:textId="77777777" w:rsidR="00E53D9B" w:rsidRPr="00E53D9B" w:rsidRDefault="00E53D9B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</w:pPr>
            <w:r w:rsidRPr="00E53D9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>CMR</w:t>
            </w:r>
            <w:r w:rsidR="00CA72B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 xml:space="preserve">S </w:t>
            </w:r>
            <w:r w:rsidRPr="00E53D9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>1</w:t>
            </w:r>
          </w:p>
        </w:tc>
        <w:tc>
          <w:tcPr>
            <w:tcW w:w="242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14:paraId="02E16430" w14:textId="77777777" w:rsidR="00E53D9B" w:rsidRPr="00E53D9B" w:rsidRDefault="00E53D9B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eastAsia="en-AU"/>
              </w:rPr>
            </w:pPr>
            <w:r w:rsidRPr="00E53D9B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eastAsia="en-AU"/>
              </w:rPr>
              <w:t>0.0080</w:t>
            </w:r>
          </w:p>
        </w:tc>
        <w:tc>
          <w:tcPr>
            <w:tcW w:w="241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14:paraId="1BCD3AF0" w14:textId="77777777" w:rsidR="00E53D9B" w:rsidRPr="00E53D9B" w:rsidRDefault="00E53D9B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</w:pPr>
            <w:r w:rsidRPr="00E53D9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>0.6986</w:t>
            </w:r>
          </w:p>
        </w:tc>
        <w:tc>
          <w:tcPr>
            <w:tcW w:w="233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14:paraId="2B5AD731" w14:textId="77777777" w:rsidR="00E53D9B" w:rsidRPr="00E53D9B" w:rsidRDefault="00E53D9B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</w:pPr>
            <w:r w:rsidRPr="00E53D9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>0.2346</w:t>
            </w:r>
          </w:p>
        </w:tc>
      </w:tr>
      <w:tr w:rsidR="00E53D9B" w:rsidRPr="00E53D9B" w14:paraId="10E5F1B3" w14:textId="77777777" w:rsidTr="00CA72B3">
        <w:trPr>
          <w:trHeight w:val="330"/>
          <w:jc w:val="center"/>
        </w:trPr>
        <w:tc>
          <w:tcPr>
            <w:tcW w:w="1758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730315F0" w14:textId="77777777" w:rsidR="00E53D9B" w:rsidRPr="00E53D9B" w:rsidRDefault="00E53D9B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</w:pPr>
            <w:r w:rsidRPr="00E53D9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>CMR</w:t>
            </w:r>
            <w:r w:rsidR="00CA72B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 xml:space="preserve">S </w:t>
            </w:r>
            <w:r w:rsidRPr="00E53D9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>2</w:t>
            </w:r>
          </w:p>
        </w:tc>
        <w:tc>
          <w:tcPr>
            <w:tcW w:w="2428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14:paraId="586D9F22" w14:textId="77777777" w:rsidR="00E53D9B" w:rsidRPr="00E53D9B" w:rsidRDefault="00E53D9B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</w:pPr>
            <w:r w:rsidRPr="00E53D9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>0.1257</w:t>
            </w:r>
          </w:p>
        </w:tc>
        <w:tc>
          <w:tcPr>
            <w:tcW w:w="2412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14:paraId="007EBA71" w14:textId="77777777" w:rsidR="00E53D9B" w:rsidRPr="00E53D9B" w:rsidRDefault="00E53D9B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</w:pPr>
            <w:r w:rsidRPr="00E53D9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>0.9118</w:t>
            </w:r>
          </w:p>
        </w:tc>
        <w:tc>
          <w:tcPr>
            <w:tcW w:w="2333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14:paraId="18C3216C" w14:textId="77777777" w:rsidR="00E53D9B" w:rsidRPr="00E53D9B" w:rsidRDefault="00E53D9B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</w:pPr>
            <w:r w:rsidRPr="00E53D9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>0.0773</w:t>
            </w:r>
          </w:p>
        </w:tc>
      </w:tr>
    </w:tbl>
    <w:p w14:paraId="60760740" w14:textId="77777777" w:rsidR="00CA72B3" w:rsidRDefault="00CA72B3" w:rsidP="00B1122A">
      <w:pPr>
        <w:spacing w:line="480" w:lineRule="auto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en-AU"/>
        </w:rPr>
      </w:pPr>
    </w:p>
    <w:p w14:paraId="2B0112AE" w14:textId="77777777" w:rsidR="004A7A89" w:rsidRPr="00CA72B3" w:rsidRDefault="00CA72B3" w:rsidP="00B1122A">
      <w:pPr>
        <w:spacing w:line="480" w:lineRule="auto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en-AU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  <w:lang w:eastAsia="en-AU"/>
        </w:rPr>
        <w:t xml:space="preserve">BMI, body mass index; </w:t>
      </w:r>
      <w:r w:rsidRPr="00846D03">
        <w:rPr>
          <w:rFonts w:ascii="Times New Roman" w:hAnsi="Times New Roman" w:cs="Times New Roman"/>
          <w:sz w:val="24"/>
          <w:szCs w:val="24"/>
          <w:lang w:eastAsia="zh-CN"/>
        </w:rPr>
        <w:t>CMR</w:t>
      </w:r>
      <w:r>
        <w:rPr>
          <w:rFonts w:ascii="Times New Roman" w:hAnsi="Times New Roman" w:cs="Times New Roman"/>
          <w:sz w:val="24"/>
          <w:szCs w:val="24"/>
          <w:lang w:eastAsia="zh-CN"/>
        </w:rPr>
        <w:t>,</w:t>
      </w:r>
      <w:r w:rsidRPr="00846D03">
        <w:rPr>
          <w:rFonts w:ascii="Times New Roman" w:hAnsi="Times New Roman" w:cs="Times New Roman"/>
          <w:sz w:val="24"/>
          <w:szCs w:val="24"/>
          <w:lang w:eastAsia="zh-CN"/>
        </w:rPr>
        <w:t xml:space="preserve"> cardiometabolic risk; </w:t>
      </w:r>
      <w:r>
        <w:rPr>
          <w:rFonts w:ascii="Times New Roman" w:hAnsi="Times New Roman" w:cs="Times New Roman"/>
          <w:sz w:val="24"/>
          <w:szCs w:val="24"/>
          <w:lang w:eastAsia="zh-CN"/>
        </w:rPr>
        <w:t xml:space="preserve">CRF, cardiorespiratory fitness; </w:t>
      </w:r>
      <w:r>
        <w:rPr>
          <w:rFonts w:ascii="Times New Roman" w:eastAsia="Times New Roman" w:hAnsi="Times New Roman" w:cs="Times New Roman"/>
          <w:color w:val="000000"/>
          <w:sz w:val="24"/>
          <w:szCs w:val="24"/>
          <w:lang w:eastAsia="en-AU"/>
        </w:rPr>
        <w:t>DBP, dia</w:t>
      </w:r>
      <w:r w:rsidRPr="000D5C5F">
        <w:rPr>
          <w:rFonts w:ascii="Times New Roman" w:eastAsia="Times New Roman" w:hAnsi="Times New Roman" w:cs="Times New Roman"/>
          <w:color w:val="000000"/>
          <w:sz w:val="24"/>
          <w:szCs w:val="24"/>
          <w:lang w:eastAsia="en-AU"/>
        </w:rPr>
        <w:t>stolic blood pressure</w:t>
      </w:r>
      <w:r>
        <w:rPr>
          <w:rFonts w:ascii="Times New Roman" w:eastAsia="Times New Roman" w:hAnsi="Times New Roman" w:cs="Times New Roman"/>
          <w:color w:val="000000"/>
          <w:sz w:val="24"/>
          <w:szCs w:val="24"/>
          <w:lang w:eastAsia="en-AU"/>
        </w:rPr>
        <w:t xml:space="preserve">; </w:t>
      </w:r>
      <w:r w:rsidRPr="00846D03">
        <w:rPr>
          <w:rFonts w:ascii="Times New Roman" w:hAnsi="Times New Roman" w:cs="Times New Roman"/>
          <w:sz w:val="24"/>
          <w:szCs w:val="24"/>
          <w:lang w:eastAsia="zh-CN"/>
        </w:rPr>
        <w:t>HDL-C, high-density lipoprotein cholesterol; HOMA-IR</w:t>
      </w:r>
      <w:r>
        <w:rPr>
          <w:rFonts w:ascii="Times New Roman" w:hAnsi="Times New Roman" w:cs="Times New Roman"/>
          <w:sz w:val="24"/>
          <w:szCs w:val="24"/>
          <w:lang w:eastAsia="zh-CN"/>
        </w:rPr>
        <w:t>, h</w:t>
      </w:r>
      <w:r w:rsidRPr="00846D03">
        <w:rPr>
          <w:rFonts w:ascii="Times New Roman" w:hAnsi="Times New Roman" w:cs="Times New Roman"/>
          <w:sz w:val="24"/>
          <w:szCs w:val="24"/>
          <w:lang w:eastAsia="zh-CN"/>
        </w:rPr>
        <w:t>omeostatic model assessment of insulin resistance</w:t>
      </w:r>
      <w:r>
        <w:rPr>
          <w:rFonts w:ascii="Times New Roman" w:hAnsi="Times New Roman" w:cs="Times New Roman"/>
          <w:sz w:val="24"/>
          <w:szCs w:val="24"/>
          <w:lang w:eastAsia="zh-CN"/>
        </w:rPr>
        <w:t>;</w:t>
      </w:r>
      <w:r w:rsidRPr="00846D03">
        <w:rPr>
          <w:rFonts w:ascii="Times New Roman" w:hAnsi="Times New Roman" w:cs="Times New Roman"/>
          <w:sz w:val="24"/>
          <w:szCs w:val="24"/>
          <w:lang w:eastAsia="zh-CN"/>
        </w:rPr>
        <w:t xml:space="preserve"> LDL-C, low-density lipoprotein cholesterol; MAP</w:t>
      </w:r>
      <w:r>
        <w:rPr>
          <w:rFonts w:ascii="Times New Roman" w:hAnsi="Times New Roman" w:cs="Times New Roman"/>
          <w:sz w:val="24"/>
          <w:szCs w:val="24"/>
          <w:lang w:eastAsia="zh-CN"/>
        </w:rPr>
        <w:t xml:space="preserve">, </w:t>
      </w:r>
      <w:r w:rsidRPr="00846D03">
        <w:rPr>
          <w:rFonts w:ascii="Times New Roman" w:hAnsi="Times New Roman" w:cs="Times New Roman"/>
          <w:sz w:val="24"/>
          <w:szCs w:val="24"/>
          <w:lang w:eastAsia="zh-CN"/>
        </w:rPr>
        <w:t>mean arterial pressure</w:t>
      </w:r>
      <w:r>
        <w:rPr>
          <w:rFonts w:ascii="Times New Roman" w:hAnsi="Times New Roman" w:cs="Times New Roman"/>
          <w:sz w:val="24"/>
          <w:szCs w:val="24"/>
          <w:lang w:eastAsia="zh-CN"/>
        </w:rPr>
        <w:t>;</w:t>
      </w:r>
      <w:r w:rsidRPr="00846D03">
        <w:rPr>
          <w:rFonts w:ascii="Times New Roman" w:hAnsi="Times New Roman" w:cs="Times New Roman"/>
          <w:sz w:val="24"/>
          <w:szCs w:val="24"/>
          <w:lang w:eastAsia="zh-CN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4"/>
          <w:szCs w:val="24"/>
          <w:lang w:eastAsia="en-AU"/>
        </w:rPr>
        <w:t>SBP, s</w:t>
      </w:r>
      <w:r w:rsidRPr="000D5C5F">
        <w:rPr>
          <w:rFonts w:ascii="Times New Roman" w:eastAsia="Times New Roman" w:hAnsi="Times New Roman" w:cs="Times New Roman"/>
          <w:color w:val="000000"/>
          <w:sz w:val="24"/>
          <w:szCs w:val="24"/>
          <w:lang w:eastAsia="en-AU"/>
        </w:rPr>
        <w:t>ystolic blood pressure</w:t>
      </w:r>
      <w:r>
        <w:rPr>
          <w:rFonts w:ascii="Times New Roman" w:eastAsia="Times New Roman" w:hAnsi="Times New Roman" w:cs="Times New Roman"/>
          <w:color w:val="000000"/>
          <w:sz w:val="24"/>
          <w:szCs w:val="24"/>
          <w:lang w:eastAsia="en-AU"/>
        </w:rPr>
        <w:t>; TC, t</w:t>
      </w:r>
      <w:r w:rsidRPr="000D5C5F">
        <w:rPr>
          <w:rFonts w:ascii="Times New Roman" w:eastAsia="Times New Roman" w:hAnsi="Times New Roman" w:cs="Times New Roman"/>
          <w:color w:val="000000"/>
          <w:sz w:val="24"/>
          <w:szCs w:val="24"/>
          <w:lang w:eastAsia="en-AU"/>
        </w:rPr>
        <w:t>otal cholesterol</w:t>
      </w:r>
      <w:r>
        <w:rPr>
          <w:rFonts w:ascii="Times New Roman" w:eastAsia="Times New Roman" w:hAnsi="Times New Roman" w:cs="Times New Roman"/>
          <w:color w:val="000000"/>
          <w:sz w:val="24"/>
          <w:szCs w:val="24"/>
          <w:lang w:eastAsia="en-AU"/>
        </w:rPr>
        <w:t>; TG, t</w:t>
      </w:r>
      <w:r w:rsidRPr="000D5C5F">
        <w:rPr>
          <w:rFonts w:ascii="Times New Roman" w:eastAsia="Times New Roman" w:hAnsi="Times New Roman" w:cs="Times New Roman"/>
          <w:color w:val="000000"/>
          <w:sz w:val="24"/>
          <w:szCs w:val="24"/>
          <w:lang w:eastAsia="en-AU"/>
        </w:rPr>
        <w:t>riglyceride</w:t>
      </w:r>
      <w:r>
        <w:rPr>
          <w:rFonts w:ascii="Times New Roman" w:eastAsia="Times New Roman" w:hAnsi="Times New Roman" w:cs="Times New Roman"/>
          <w:color w:val="000000"/>
          <w:sz w:val="24"/>
          <w:szCs w:val="24"/>
          <w:lang w:eastAsia="en-AU"/>
        </w:rPr>
        <w:t>.</w:t>
      </w:r>
    </w:p>
    <w:p w14:paraId="63367912" w14:textId="77777777" w:rsidR="00E53D9B" w:rsidRDefault="00D8291F" w:rsidP="00B1122A">
      <w:pPr>
        <w:spacing w:line="48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  <w:lang w:eastAsia="zh-CN"/>
        </w:rPr>
        <w:lastRenderedPageBreak/>
        <w:t>*</w:t>
      </w:r>
      <w:r w:rsidR="0009484E">
        <w:rPr>
          <w:rFonts w:ascii="Times New Roman" w:hAnsi="Times New Roman" w:cs="Times New Roman"/>
          <w:sz w:val="24"/>
          <w:szCs w:val="24"/>
          <w:lang w:eastAsia="zh-CN"/>
        </w:rPr>
        <w:t>GLM</w:t>
      </w:r>
      <w:r w:rsidRPr="00E7594E">
        <w:rPr>
          <w:rFonts w:ascii="Times New Roman" w:hAnsi="Times New Roman" w:cs="Times New Roman"/>
          <w:sz w:val="24"/>
          <w:szCs w:val="24"/>
          <w:lang w:eastAsia="zh-CN"/>
        </w:rPr>
        <w:t xml:space="preserve"> w</w:t>
      </w:r>
      <w:r w:rsidR="0009484E">
        <w:rPr>
          <w:rFonts w:ascii="Times New Roman" w:hAnsi="Times New Roman" w:cs="Times New Roman"/>
          <w:sz w:val="24"/>
          <w:szCs w:val="24"/>
          <w:lang w:eastAsia="zh-CN"/>
        </w:rPr>
        <w:t>as</w:t>
      </w:r>
      <w:r w:rsidRPr="00E7594E">
        <w:rPr>
          <w:rFonts w:ascii="Times New Roman" w:hAnsi="Times New Roman" w:cs="Times New Roman"/>
          <w:sz w:val="24"/>
          <w:szCs w:val="24"/>
          <w:lang w:eastAsia="zh-CN"/>
        </w:rPr>
        <w:t xml:space="preserve"> used to test the</w:t>
      </w:r>
      <w:r>
        <w:rPr>
          <w:rFonts w:ascii="Times New Roman" w:hAnsi="Times New Roman" w:cs="Times New Roman"/>
          <w:sz w:val="24"/>
          <w:szCs w:val="24"/>
          <w:lang w:eastAsia="zh-CN"/>
        </w:rPr>
        <w:t xml:space="preserve"> interaction between intervention and </w:t>
      </w:r>
      <w:r w:rsidRPr="00E53D9B">
        <w:rPr>
          <w:rFonts w:ascii="Times New Roman" w:hAnsi="Times New Roman" w:cs="Times New Roman"/>
          <w:sz w:val="24"/>
          <w:szCs w:val="24"/>
        </w:rPr>
        <w:t xml:space="preserve">percent body fat, and cardiorespiratory </w:t>
      </w:r>
      <w:r>
        <w:rPr>
          <w:rFonts w:ascii="Times New Roman" w:hAnsi="Times New Roman" w:cs="Times New Roman"/>
          <w:sz w:val="24"/>
          <w:szCs w:val="24"/>
        </w:rPr>
        <w:t xml:space="preserve">fitness </w:t>
      </w:r>
      <w:r w:rsidRPr="00E53D9B">
        <w:rPr>
          <w:rFonts w:ascii="Times New Roman" w:hAnsi="Times New Roman" w:cs="Times New Roman"/>
          <w:sz w:val="24"/>
          <w:szCs w:val="24"/>
        </w:rPr>
        <w:t>for changes in cardiometabolic risk factors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D8291F">
        <w:rPr>
          <w:rFonts w:ascii="Times New Roman" w:hAnsi="Times New Roman" w:cs="Times New Roman"/>
          <w:sz w:val="24"/>
          <w:szCs w:val="24"/>
        </w:rPr>
        <w:t>adjusted for children within classes in school as clustering effects and characteristics of the individuals including age, sex, grade</w:t>
      </w:r>
      <w:r>
        <w:rPr>
          <w:rFonts w:ascii="Times New Roman" w:hAnsi="Times New Roman" w:cs="Times New Roman"/>
          <w:sz w:val="24"/>
          <w:szCs w:val="24"/>
        </w:rPr>
        <w:t xml:space="preserve">, </w:t>
      </w:r>
      <w:r w:rsidRPr="00D8291F">
        <w:rPr>
          <w:rFonts w:ascii="Times New Roman" w:hAnsi="Times New Roman" w:cs="Times New Roman"/>
          <w:sz w:val="24"/>
          <w:szCs w:val="24"/>
        </w:rPr>
        <w:t xml:space="preserve">corresponding </w:t>
      </w:r>
      <w:r>
        <w:rPr>
          <w:rFonts w:ascii="Times New Roman" w:hAnsi="Times New Roman" w:cs="Times New Roman"/>
          <w:sz w:val="24"/>
          <w:szCs w:val="24"/>
        </w:rPr>
        <w:t>CMR factor at baseline</w:t>
      </w:r>
      <w:r w:rsidRPr="00D8291F">
        <w:rPr>
          <w:rFonts w:ascii="Times New Roman" w:hAnsi="Times New Roman" w:cs="Times New Roman"/>
          <w:sz w:val="24"/>
          <w:szCs w:val="24"/>
        </w:rPr>
        <w:t>, physical activity, total energy intake</w:t>
      </w:r>
      <w:r>
        <w:rPr>
          <w:rFonts w:ascii="Times New Roman" w:hAnsi="Times New Roman" w:cs="Times New Roman"/>
          <w:sz w:val="24"/>
          <w:szCs w:val="24"/>
        </w:rPr>
        <w:t xml:space="preserve">, </w:t>
      </w:r>
      <w:r w:rsidRPr="00D8291F">
        <w:rPr>
          <w:rFonts w:ascii="Times New Roman" w:hAnsi="Times New Roman" w:cs="Times New Roman"/>
          <w:sz w:val="24"/>
          <w:szCs w:val="24"/>
        </w:rPr>
        <w:t>birthweight, household income, mother’s education, father’s education, mother’s BMI, and father’s BMI as fixed effects.</w:t>
      </w:r>
    </w:p>
    <w:p w14:paraId="3BCF9BE7" w14:textId="77777777" w:rsidR="00E53D9B" w:rsidRDefault="00D8291F" w:rsidP="00B1122A">
      <w:pPr>
        <w:spacing w:line="48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D8291F">
        <w:rPr>
          <w:rFonts w:ascii="Times New Roman" w:eastAsia="Times New Roman" w:hAnsi="Times New Roman" w:cs="Times New Roman"/>
          <w:color w:val="000000"/>
          <w:sz w:val="24"/>
          <w:szCs w:val="24"/>
          <w:vertAlign w:val="superscript"/>
          <w:lang w:eastAsia="en-AU"/>
        </w:rPr>
        <w:t>†</w:t>
      </w:r>
      <w:r w:rsidR="00E66784">
        <w:rPr>
          <w:rFonts w:ascii="Times New Roman" w:hAnsi="Times New Roman" w:cs="Times New Roman"/>
          <w:sz w:val="24"/>
          <w:szCs w:val="24"/>
        </w:rPr>
        <w:t xml:space="preserve">We used </w:t>
      </w:r>
      <w:r w:rsidRPr="006F4C7C">
        <w:rPr>
          <w:rFonts w:ascii="Times New Roman" w:hAnsi="Times New Roman" w:cs="Times New Roman" w:hint="eastAsia"/>
          <w:sz w:val="24"/>
          <w:szCs w:val="24"/>
        </w:rPr>
        <w:t>Benjamin-Hochberg</w:t>
      </w:r>
      <w:r>
        <w:rPr>
          <w:rFonts w:ascii="Times New Roman" w:hAnsi="Times New Roman" w:cs="Times New Roman" w:hint="eastAsia"/>
          <w:sz w:val="24"/>
          <w:szCs w:val="24"/>
        </w:rPr>
        <w:t xml:space="preserve"> procedure </w:t>
      </w:r>
      <w:r>
        <w:rPr>
          <w:rFonts w:ascii="Times New Roman" w:hAnsi="Times New Roman" w:cs="Times New Roman"/>
          <w:sz w:val="24"/>
          <w:szCs w:val="24"/>
        </w:rPr>
        <w:t xml:space="preserve">was used </w:t>
      </w:r>
      <w:r>
        <w:rPr>
          <w:rFonts w:ascii="Times New Roman" w:hAnsi="Times New Roman" w:cs="Times New Roman" w:hint="eastAsia"/>
          <w:sz w:val="24"/>
          <w:szCs w:val="24"/>
        </w:rPr>
        <w:t>to control the false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6F4C7C">
        <w:rPr>
          <w:rFonts w:ascii="Times New Roman" w:hAnsi="Times New Roman" w:cs="Times New Roman" w:hint="eastAsia"/>
          <w:sz w:val="24"/>
          <w:szCs w:val="24"/>
        </w:rPr>
        <w:t>discovery rate at level 5%</w:t>
      </w:r>
      <w:r>
        <w:rPr>
          <w:rFonts w:ascii="Times New Roman" w:hAnsi="Times New Roman" w:cs="Times New Roman"/>
          <w:sz w:val="24"/>
          <w:szCs w:val="24"/>
        </w:rPr>
        <w:t xml:space="preserve"> for multiple comparisons </w:t>
      </w:r>
      <w:r w:rsidR="00E66784">
        <w:rPr>
          <w:rFonts w:ascii="Times New Roman" w:hAnsi="Times New Roman" w:cs="Times New Roman"/>
          <w:sz w:val="24"/>
          <w:szCs w:val="24"/>
        </w:rPr>
        <w:t>with the P</w:t>
      </w:r>
      <w:r w:rsidR="0066486C">
        <w:rPr>
          <w:rFonts w:ascii="Times New Roman" w:hAnsi="Times New Roman" w:cs="Times New Roman"/>
          <w:sz w:val="24"/>
          <w:szCs w:val="24"/>
        </w:rPr>
        <w:t>-</w:t>
      </w:r>
      <w:r w:rsidR="00E66784">
        <w:rPr>
          <w:rFonts w:ascii="Times New Roman" w:hAnsi="Times New Roman" w:cs="Times New Roman"/>
          <w:sz w:val="24"/>
          <w:szCs w:val="24"/>
        </w:rPr>
        <w:t xml:space="preserve">value cut-off point of significance was </w:t>
      </w:r>
      <w:r w:rsidR="00E66784" w:rsidRPr="00E66784">
        <w:rPr>
          <w:rFonts w:ascii="Times New Roman" w:hAnsi="Times New Roman" w:cs="Times New Roman"/>
          <w:sz w:val="24"/>
          <w:szCs w:val="24"/>
        </w:rPr>
        <w:t>0.02</w:t>
      </w:r>
      <w:r w:rsidR="00E66784">
        <w:rPr>
          <w:rFonts w:ascii="Times New Roman" w:hAnsi="Times New Roman" w:cs="Times New Roman"/>
          <w:sz w:val="24"/>
          <w:szCs w:val="24"/>
        </w:rPr>
        <w:t xml:space="preserve">, </w:t>
      </w:r>
      <w:r w:rsidR="00E66784" w:rsidRPr="00E66784">
        <w:rPr>
          <w:rFonts w:ascii="Times New Roman" w:hAnsi="Times New Roman" w:cs="Times New Roman"/>
          <w:sz w:val="24"/>
          <w:szCs w:val="24"/>
        </w:rPr>
        <w:t>0.003</w:t>
      </w:r>
      <w:r w:rsidR="00E66784">
        <w:rPr>
          <w:rFonts w:ascii="Times New Roman" w:hAnsi="Times New Roman" w:cs="Times New Roman"/>
          <w:sz w:val="24"/>
          <w:szCs w:val="24"/>
        </w:rPr>
        <w:t xml:space="preserve">, and </w:t>
      </w:r>
      <w:r w:rsidR="00E66784" w:rsidRPr="00E66784">
        <w:rPr>
          <w:rFonts w:ascii="Times New Roman" w:hAnsi="Times New Roman" w:cs="Times New Roman"/>
          <w:sz w:val="24"/>
          <w:szCs w:val="24"/>
        </w:rPr>
        <w:t>0.01</w:t>
      </w:r>
      <w:r w:rsidR="00E66784">
        <w:rPr>
          <w:rFonts w:ascii="Times New Roman" w:hAnsi="Times New Roman" w:cs="Times New Roman"/>
          <w:sz w:val="24"/>
          <w:szCs w:val="24"/>
        </w:rPr>
        <w:t xml:space="preserve"> for intervention and BMI, intervention and PBF, and intervention and CRF, respectively.</w:t>
      </w:r>
      <w:r w:rsidR="00E53D9B">
        <w:rPr>
          <w:rFonts w:ascii="Times New Roman" w:hAnsi="Times New Roman" w:cs="Times New Roman"/>
          <w:sz w:val="24"/>
          <w:szCs w:val="24"/>
        </w:rPr>
        <w:br w:type="page"/>
      </w:r>
    </w:p>
    <w:p w14:paraId="269CCA21" w14:textId="77777777" w:rsidR="00E53D9B" w:rsidRPr="004A7A89" w:rsidRDefault="00A52A2C" w:rsidP="00B1122A">
      <w:pPr>
        <w:spacing w:line="48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lastRenderedPageBreak/>
        <w:t>Table S</w:t>
      </w:r>
      <w:r w:rsidR="00E53D9B" w:rsidRPr="004A7A89">
        <w:rPr>
          <w:rFonts w:ascii="Times New Roman" w:hAnsi="Times New Roman" w:cs="Times New Roman"/>
          <w:b/>
          <w:sz w:val="24"/>
          <w:szCs w:val="24"/>
        </w:rPr>
        <w:t>2. P values for interaction between sex and BMI, percent body fat, and cardiorespiratory for changes in cardiometabolic risk factors</w:t>
      </w:r>
    </w:p>
    <w:tbl>
      <w:tblPr>
        <w:tblW w:w="9214" w:type="dxa"/>
        <w:tblLayout w:type="fixed"/>
        <w:tblLook w:val="04A0" w:firstRow="1" w:lastRow="0" w:firstColumn="1" w:lastColumn="0" w:noHBand="0" w:noVBand="1"/>
      </w:tblPr>
      <w:tblGrid>
        <w:gridCol w:w="1674"/>
        <w:gridCol w:w="2614"/>
        <w:gridCol w:w="2596"/>
        <w:gridCol w:w="2330"/>
      </w:tblGrid>
      <w:tr w:rsidR="00E53D9B" w:rsidRPr="00E53D9B" w14:paraId="524C3165" w14:textId="77777777" w:rsidTr="00CA72B3">
        <w:trPr>
          <w:trHeight w:val="300"/>
        </w:trPr>
        <w:tc>
          <w:tcPr>
            <w:tcW w:w="1674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68032C54" w14:textId="77777777" w:rsidR="00E53D9B" w:rsidRPr="00E53D9B" w:rsidRDefault="00E53D9B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</w:pPr>
            <w:r w:rsidRPr="00E53D9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>Changes in CMR factors</w:t>
            </w:r>
          </w:p>
        </w:tc>
        <w:tc>
          <w:tcPr>
            <w:tcW w:w="2614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5CC87246" w14:textId="77777777" w:rsidR="00E53D9B" w:rsidRPr="00E53D9B" w:rsidRDefault="00E53D9B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</w:pPr>
            <w:r w:rsidRPr="00E53D9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>P interaction for intervention and BMI</w:t>
            </w:r>
          </w:p>
        </w:tc>
        <w:tc>
          <w:tcPr>
            <w:tcW w:w="2596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10D4C684" w14:textId="77777777" w:rsidR="00E53D9B" w:rsidRPr="00E53D9B" w:rsidRDefault="00E53D9B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</w:pPr>
            <w:r w:rsidRPr="00E53D9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>P interaction for intervention and PBF</w:t>
            </w:r>
          </w:p>
        </w:tc>
        <w:tc>
          <w:tcPr>
            <w:tcW w:w="233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4DD07CAF" w14:textId="77777777" w:rsidR="00E53D9B" w:rsidRPr="00E53D9B" w:rsidRDefault="00E53D9B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</w:pPr>
            <w:r w:rsidRPr="00E53D9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>P interaction for intervention and CRF</w:t>
            </w:r>
          </w:p>
        </w:tc>
      </w:tr>
      <w:tr w:rsidR="00E53D9B" w:rsidRPr="00E53D9B" w14:paraId="18D19BB0" w14:textId="77777777" w:rsidTr="00CA72B3">
        <w:trPr>
          <w:trHeight w:val="315"/>
        </w:trPr>
        <w:tc>
          <w:tcPr>
            <w:tcW w:w="167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14:paraId="500FD824" w14:textId="77777777" w:rsidR="00E53D9B" w:rsidRPr="00E53D9B" w:rsidRDefault="00E53D9B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</w:pPr>
            <w:r w:rsidRPr="00E53D9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>BMI</w:t>
            </w:r>
          </w:p>
        </w:tc>
        <w:tc>
          <w:tcPr>
            <w:tcW w:w="261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14:paraId="0AE3BEDD" w14:textId="77777777" w:rsidR="00E53D9B" w:rsidRPr="00E53D9B" w:rsidRDefault="00E53D9B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</w:pPr>
            <w:r w:rsidRPr="00E53D9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> </w:t>
            </w:r>
          </w:p>
        </w:tc>
        <w:tc>
          <w:tcPr>
            <w:tcW w:w="25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14:paraId="5E1DD955" w14:textId="77777777" w:rsidR="00E53D9B" w:rsidRPr="00E53D9B" w:rsidRDefault="00E66784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eastAsia="en-AU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eastAsia="en-AU"/>
              </w:rPr>
              <w:t>&lt;</w:t>
            </w:r>
            <w:r w:rsidRPr="00E53D9B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eastAsia="en-AU"/>
              </w:rPr>
              <w:t>0.000</w:t>
            </w: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eastAsia="en-AU"/>
              </w:rPr>
              <w:t>1</w:t>
            </w:r>
          </w:p>
        </w:tc>
        <w:tc>
          <w:tcPr>
            <w:tcW w:w="23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14:paraId="3A2782CC" w14:textId="77777777" w:rsidR="00E53D9B" w:rsidRPr="00E53D9B" w:rsidRDefault="00E53D9B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</w:pPr>
            <w:r w:rsidRPr="00E53D9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>0.0532</w:t>
            </w:r>
          </w:p>
        </w:tc>
      </w:tr>
      <w:tr w:rsidR="00E53D9B" w:rsidRPr="00E53D9B" w14:paraId="0CC13CCA" w14:textId="77777777" w:rsidTr="00CA72B3">
        <w:trPr>
          <w:trHeight w:val="315"/>
        </w:trPr>
        <w:tc>
          <w:tcPr>
            <w:tcW w:w="167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14:paraId="3C4E5EAB" w14:textId="77777777" w:rsidR="00E53D9B" w:rsidRPr="00E53D9B" w:rsidRDefault="00E53D9B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</w:pPr>
            <w:r w:rsidRPr="00E53D9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 xml:space="preserve">WC </w:t>
            </w:r>
          </w:p>
        </w:tc>
        <w:tc>
          <w:tcPr>
            <w:tcW w:w="261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14:paraId="259294A6" w14:textId="77777777" w:rsidR="00E53D9B" w:rsidRPr="00E53D9B" w:rsidRDefault="00E66784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eastAsia="en-AU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eastAsia="en-AU"/>
              </w:rPr>
              <w:t>&lt;</w:t>
            </w:r>
            <w:r w:rsidR="00E53D9B" w:rsidRPr="00E53D9B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eastAsia="en-AU"/>
              </w:rPr>
              <w:t>0.000</w:t>
            </w: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eastAsia="en-AU"/>
              </w:rPr>
              <w:t>1</w:t>
            </w:r>
          </w:p>
        </w:tc>
        <w:tc>
          <w:tcPr>
            <w:tcW w:w="25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14:paraId="035D6592" w14:textId="77777777" w:rsidR="00E53D9B" w:rsidRPr="00E53D9B" w:rsidRDefault="00E66784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eastAsia="en-AU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eastAsia="en-AU"/>
              </w:rPr>
              <w:t>&lt;</w:t>
            </w:r>
            <w:r w:rsidRPr="00E53D9B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eastAsia="en-AU"/>
              </w:rPr>
              <w:t>0.000</w:t>
            </w: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eastAsia="en-AU"/>
              </w:rPr>
              <w:t>1</w:t>
            </w:r>
          </w:p>
        </w:tc>
        <w:tc>
          <w:tcPr>
            <w:tcW w:w="23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14:paraId="310E4D89" w14:textId="77777777" w:rsidR="00E53D9B" w:rsidRPr="00E53D9B" w:rsidRDefault="00E53D9B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</w:pPr>
            <w:r w:rsidRPr="00E53D9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>0.1064</w:t>
            </w:r>
          </w:p>
        </w:tc>
      </w:tr>
      <w:tr w:rsidR="00E53D9B" w:rsidRPr="00E53D9B" w14:paraId="3C39CC8F" w14:textId="77777777" w:rsidTr="00CA72B3">
        <w:trPr>
          <w:trHeight w:val="315"/>
        </w:trPr>
        <w:tc>
          <w:tcPr>
            <w:tcW w:w="167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14:paraId="6C45D7D0" w14:textId="77777777" w:rsidR="00E53D9B" w:rsidRPr="00E53D9B" w:rsidRDefault="00E53D9B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</w:pPr>
            <w:r w:rsidRPr="00E53D9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>PBF</w:t>
            </w:r>
          </w:p>
        </w:tc>
        <w:tc>
          <w:tcPr>
            <w:tcW w:w="261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14:paraId="4E753CE0" w14:textId="77777777" w:rsidR="00E53D9B" w:rsidRPr="00E53D9B" w:rsidRDefault="00E53D9B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eastAsia="en-AU"/>
              </w:rPr>
            </w:pPr>
            <w:r w:rsidRPr="00E53D9B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eastAsia="en-AU"/>
              </w:rPr>
              <w:t>0.0012</w:t>
            </w:r>
          </w:p>
        </w:tc>
        <w:tc>
          <w:tcPr>
            <w:tcW w:w="25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14:paraId="02AD3006" w14:textId="77777777" w:rsidR="00E53D9B" w:rsidRPr="00E53D9B" w:rsidRDefault="00E53D9B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eastAsia="en-AU"/>
              </w:rPr>
            </w:pPr>
          </w:p>
        </w:tc>
        <w:tc>
          <w:tcPr>
            <w:tcW w:w="23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14:paraId="49181711" w14:textId="77777777" w:rsidR="00E53D9B" w:rsidRPr="00E53D9B" w:rsidRDefault="00E53D9B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eastAsia="en-AU"/>
              </w:rPr>
            </w:pPr>
            <w:r w:rsidRPr="00E53D9B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eastAsia="en-AU"/>
              </w:rPr>
              <w:t>0.0007</w:t>
            </w:r>
          </w:p>
        </w:tc>
      </w:tr>
      <w:tr w:rsidR="00E53D9B" w:rsidRPr="00E53D9B" w14:paraId="3DB11B95" w14:textId="77777777" w:rsidTr="00CA72B3">
        <w:trPr>
          <w:trHeight w:val="315"/>
        </w:trPr>
        <w:tc>
          <w:tcPr>
            <w:tcW w:w="167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14:paraId="10694B37" w14:textId="77777777" w:rsidR="00E53D9B" w:rsidRPr="00E53D9B" w:rsidRDefault="00E53D9B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</w:pPr>
            <w:r w:rsidRPr="00E53D9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 xml:space="preserve">SBP </w:t>
            </w:r>
          </w:p>
        </w:tc>
        <w:tc>
          <w:tcPr>
            <w:tcW w:w="261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14:paraId="3277387A" w14:textId="77777777" w:rsidR="00E53D9B" w:rsidRPr="00E53D9B" w:rsidRDefault="00E53D9B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</w:pPr>
            <w:r w:rsidRPr="00E53D9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>0.2612</w:t>
            </w:r>
          </w:p>
        </w:tc>
        <w:tc>
          <w:tcPr>
            <w:tcW w:w="25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14:paraId="22BE5C57" w14:textId="77777777" w:rsidR="00E53D9B" w:rsidRPr="00E53D9B" w:rsidRDefault="00E53D9B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</w:pPr>
            <w:r w:rsidRPr="00E53D9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>0.4368</w:t>
            </w:r>
          </w:p>
        </w:tc>
        <w:tc>
          <w:tcPr>
            <w:tcW w:w="23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14:paraId="7BE93C09" w14:textId="77777777" w:rsidR="00E53D9B" w:rsidRPr="00E53D9B" w:rsidRDefault="00E53D9B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</w:pPr>
            <w:r w:rsidRPr="00E53D9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>0.7829</w:t>
            </w:r>
          </w:p>
        </w:tc>
      </w:tr>
      <w:tr w:rsidR="00E53D9B" w:rsidRPr="00E53D9B" w14:paraId="7504D9BD" w14:textId="77777777" w:rsidTr="00CA72B3">
        <w:trPr>
          <w:trHeight w:val="315"/>
        </w:trPr>
        <w:tc>
          <w:tcPr>
            <w:tcW w:w="167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14:paraId="4E7BF5C6" w14:textId="77777777" w:rsidR="00E53D9B" w:rsidRPr="00E53D9B" w:rsidRDefault="00E53D9B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</w:pPr>
            <w:r w:rsidRPr="00E53D9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>DBP</w:t>
            </w:r>
          </w:p>
        </w:tc>
        <w:tc>
          <w:tcPr>
            <w:tcW w:w="261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14:paraId="0490942F" w14:textId="77777777" w:rsidR="00E53D9B" w:rsidRPr="00E53D9B" w:rsidRDefault="00E53D9B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</w:pPr>
            <w:r w:rsidRPr="00E53D9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>0.5356</w:t>
            </w:r>
          </w:p>
        </w:tc>
        <w:tc>
          <w:tcPr>
            <w:tcW w:w="25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14:paraId="39918E17" w14:textId="77777777" w:rsidR="00E53D9B" w:rsidRPr="00E53D9B" w:rsidRDefault="00E53D9B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</w:pPr>
            <w:r w:rsidRPr="00E53D9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>0.2277</w:t>
            </w:r>
          </w:p>
        </w:tc>
        <w:tc>
          <w:tcPr>
            <w:tcW w:w="23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14:paraId="2004D8FB" w14:textId="77777777" w:rsidR="00E53D9B" w:rsidRPr="00E53D9B" w:rsidRDefault="00E53D9B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</w:pPr>
            <w:r w:rsidRPr="00E53D9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>0.3979</w:t>
            </w:r>
          </w:p>
        </w:tc>
      </w:tr>
      <w:tr w:rsidR="00E53D9B" w:rsidRPr="00E53D9B" w14:paraId="03B5CC48" w14:textId="77777777" w:rsidTr="00CA72B3">
        <w:trPr>
          <w:trHeight w:val="315"/>
        </w:trPr>
        <w:tc>
          <w:tcPr>
            <w:tcW w:w="167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14:paraId="56222F94" w14:textId="77777777" w:rsidR="00E53D9B" w:rsidRPr="00E53D9B" w:rsidRDefault="00E53D9B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</w:pPr>
            <w:r w:rsidRPr="00E53D9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>MAP</w:t>
            </w:r>
          </w:p>
        </w:tc>
        <w:tc>
          <w:tcPr>
            <w:tcW w:w="261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14:paraId="78882DC8" w14:textId="77777777" w:rsidR="00E53D9B" w:rsidRPr="00E53D9B" w:rsidRDefault="00E53D9B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</w:pPr>
            <w:r w:rsidRPr="00E53D9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>0.4571</w:t>
            </w:r>
          </w:p>
        </w:tc>
        <w:tc>
          <w:tcPr>
            <w:tcW w:w="25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14:paraId="1B515CE0" w14:textId="77777777" w:rsidR="00E53D9B" w:rsidRPr="00E53D9B" w:rsidRDefault="00E53D9B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</w:pPr>
            <w:r w:rsidRPr="00E53D9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>0.4506</w:t>
            </w:r>
          </w:p>
        </w:tc>
        <w:tc>
          <w:tcPr>
            <w:tcW w:w="23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14:paraId="1B64C3BC" w14:textId="77777777" w:rsidR="00E53D9B" w:rsidRPr="00E53D9B" w:rsidRDefault="00E53D9B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</w:pPr>
            <w:r w:rsidRPr="00E53D9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>0.4827</w:t>
            </w:r>
          </w:p>
        </w:tc>
      </w:tr>
      <w:tr w:rsidR="00E53D9B" w:rsidRPr="00E53D9B" w14:paraId="6A08949B" w14:textId="77777777" w:rsidTr="00CA72B3">
        <w:trPr>
          <w:trHeight w:val="315"/>
        </w:trPr>
        <w:tc>
          <w:tcPr>
            <w:tcW w:w="167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706A967B" w14:textId="77777777" w:rsidR="00E53D9B" w:rsidRPr="00E53D9B" w:rsidRDefault="00E53D9B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</w:pPr>
            <w:r w:rsidRPr="00E53D9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>TC</w:t>
            </w:r>
          </w:p>
        </w:tc>
        <w:tc>
          <w:tcPr>
            <w:tcW w:w="261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14:paraId="441BF2F5" w14:textId="77777777" w:rsidR="00E53D9B" w:rsidRPr="00E53D9B" w:rsidRDefault="00E53D9B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</w:pPr>
            <w:r w:rsidRPr="00E53D9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>0.6058</w:t>
            </w:r>
          </w:p>
        </w:tc>
        <w:tc>
          <w:tcPr>
            <w:tcW w:w="25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14:paraId="7F4467A8" w14:textId="77777777" w:rsidR="00E53D9B" w:rsidRPr="00E53D9B" w:rsidRDefault="00E53D9B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</w:pPr>
            <w:r w:rsidRPr="00E53D9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>0.8651</w:t>
            </w:r>
          </w:p>
        </w:tc>
        <w:tc>
          <w:tcPr>
            <w:tcW w:w="23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14:paraId="7E49A33F" w14:textId="77777777" w:rsidR="00E53D9B" w:rsidRPr="00E53D9B" w:rsidRDefault="00E53D9B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</w:pPr>
            <w:r w:rsidRPr="00E53D9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>0.5287</w:t>
            </w:r>
          </w:p>
        </w:tc>
      </w:tr>
      <w:tr w:rsidR="00E53D9B" w:rsidRPr="00E53D9B" w14:paraId="783759FD" w14:textId="77777777" w:rsidTr="00CA72B3">
        <w:trPr>
          <w:trHeight w:val="315"/>
        </w:trPr>
        <w:tc>
          <w:tcPr>
            <w:tcW w:w="167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6639EDBA" w14:textId="77777777" w:rsidR="00E53D9B" w:rsidRPr="00E53D9B" w:rsidRDefault="00E53D9B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</w:pPr>
            <w:r w:rsidRPr="00E53D9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>HDL-C</w:t>
            </w:r>
          </w:p>
        </w:tc>
        <w:tc>
          <w:tcPr>
            <w:tcW w:w="261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14:paraId="5761D63B" w14:textId="77777777" w:rsidR="00E53D9B" w:rsidRPr="00E53D9B" w:rsidRDefault="00E53D9B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</w:pPr>
            <w:r w:rsidRPr="00E53D9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>0.2705</w:t>
            </w:r>
          </w:p>
        </w:tc>
        <w:tc>
          <w:tcPr>
            <w:tcW w:w="25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14:paraId="5F647138" w14:textId="77777777" w:rsidR="00E53D9B" w:rsidRPr="00E53D9B" w:rsidRDefault="00E53D9B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</w:pPr>
            <w:r w:rsidRPr="00E53D9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>0.3343</w:t>
            </w:r>
          </w:p>
        </w:tc>
        <w:tc>
          <w:tcPr>
            <w:tcW w:w="23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14:paraId="2B585EBE" w14:textId="77777777" w:rsidR="00E53D9B" w:rsidRPr="00E53D9B" w:rsidRDefault="00E53D9B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</w:pPr>
            <w:r w:rsidRPr="00E53D9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>0.6555</w:t>
            </w:r>
          </w:p>
        </w:tc>
      </w:tr>
      <w:tr w:rsidR="00E53D9B" w:rsidRPr="00E53D9B" w14:paraId="18FA8273" w14:textId="77777777" w:rsidTr="00CA72B3">
        <w:trPr>
          <w:trHeight w:val="315"/>
        </w:trPr>
        <w:tc>
          <w:tcPr>
            <w:tcW w:w="167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7E843D3C" w14:textId="77777777" w:rsidR="00E53D9B" w:rsidRPr="00E53D9B" w:rsidRDefault="00E53D9B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</w:pPr>
            <w:r w:rsidRPr="00E53D9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>LDL-C</w:t>
            </w:r>
          </w:p>
        </w:tc>
        <w:tc>
          <w:tcPr>
            <w:tcW w:w="261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14:paraId="322E3097" w14:textId="77777777" w:rsidR="00E53D9B" w:rsidRPr="00E53D9B" w:rsidRDefault="00E53D9B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</w:pPr>
            <w:r w:rsidRPr="00E53D9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>0.9251</w:t>
            </w:r>
          </w:p>
        </w:tc>
        <w:tc>
          <w:tcPr>
            <w:tcW w:w="25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14:paraId="310AEC32" w14:textId="77777777" w:rsidR="00E53D9B" w:rsidRPr="00E53D9B" w:rsidRDefault="00E53D9B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</w:pPr>
            <w:r w:rsidRPr="00E53D9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>0.4913</w:t>
            </w:r>
          </w:p>
        </w:tc>
        <w:tc>
          <w:tcPr>
            <w:tcW w:w="23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14:paraId="0B13FDC1" w14:textId="77777777" w:rsidR="00E53D9B" w:rsidRPr="00E53D9B" w:rsidRDefault="00E53D9B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</w:pPr>
            <w:r w:rsidRPr="00E53D9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>0.9333</w:t>
            </w:r>
          </w:p>
        </w:tc>
      </w:tr>
      <w:tr w:rsidR="00E53D9B" w:rsidRPr="00E53D9B" w14:paraId="76819E35" w14:textId="77777777" w:rsidTr="00CA72B3">
        <w:trPr>
          <w:trHeight w:val="315"/>
        </w:trPr>
        <w:tc>
          <w:tcPr>
            <w:tcW w:w="167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14:paraId="5D6B2521" w14:textId="77777777" w:rsidR="00E53D9B" w:rsidRPr="00E53D9B" w:rsidRDefault="00E53D9B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</w:pPr>
            <w:r w:rsidRPr="00E53D9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>TG</w:t>
            </w:r>
          </w:p>
        </w:tc>
        <w:tc>
          <w:tcPr>
            <w:tcW w:w="261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14:paraId="727C5B65" w14:textId="77777777" w:rsidR="00E53D9B" w:rsidRPr="00E53D9B" w:rsidRDefault="00E53D9B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</w:pPr>
            <w:r w:rsidRPr="00E53D9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>0.3041</w:t>
            </w:r>
          </w:p>
        </w:tc>
        <w:tc>
          <w:tcPr>
            <w:tcW w:w="25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14:paraId="27CB2DED" w14:textId="77777777" w:rsidR="00E53D9B" w:rsidRPr="00E53D9B" w:rsidRDefault="00E53D9B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</w:pPr>
            <w:r w:rsidRPr="00E53D9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>0.4150</w:t>
            </w:r>
          </w:p>
        </w:tc>
        <w:tc>
          <w:tcPr>
            <w:tcW w:w="23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14:paraId="38AD96DE" w14:textId="77777777" w:rsidR="00E53D9B" w:rsidRPr="00E53D9B" w:rsidRDefault="00E53D9B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</w:pPr>
            <w:r w:rsidRPr="00E53D9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>0.2886</w:t>
            </w:r>
          </w:p>
        </w:tc>
      </w:tr>
      <w:tr w:rsidR="00E53D9B" w:rsidRPr="00E53D9B" w14:paraId="60B7F3C7" w14:textId="77777777" w:rsidTr="00CA72B3">
        <w:trPr>
          <w:trHeight w:val="315"/>
        </w:trPr>
        <w:tc>
          <w:tcPr>
            <w:tcW w:w="167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14:paraId="659F561B" w14:textId="77777777" w:rsidR="00E53D9B" w:rsidRPr="00E53D9B" w:rsidRDefault="00E53D9B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</w:pPr>
            <w:r w:rsidRPr="00E53D9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>Fasting glucose</w:t>
            </w:r>
          </w:p>
        </w:tc>
        <w:tc>
          <w:tcPr>
            <w:tcW w:w="261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14:paraId="2CB73794" w14:textId="77777777" w:rsidR="00E53D9B" w:rsidRPr="00E53D9B" w:rsidRDefault="00E53D9B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</w:pPr>
            <w:r w:rsidRPr="00E53D9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>0.1483</w:t>
            </w:r>
          </w:p>
        </w:tc>
        <w:tc>
          <w:tcPr>
            <w:tcW w:w="25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14:paraId="0BDC0694" w14:textId="77777777" w:rsidR="00E53D9B" w:rsidRPr="00E53D9B" w:rsidRDefault="00E53D9B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</w:pPr>
            <w:r w:rsidRPr="00E53D9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>0.1710</w:t>
            </w:r>
          </w:p>
        </w:tc>
        <w:tc>
          <w:tcPr>
            <w:tcW w:w="23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14:paraId="12F51F21" w14:textId="77777777" w:rsidR="00E53D9B" w:rsidRPr="00E53D9B" w:rsidRDefault="00E53D9B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eastAsia="en-AU"/>
              </w:rPr>
            </w:pPr>
            <w:r w:rsidRPr="00E53D9B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eastAsia="en-AU"/>
              </w:rPr>
              <w:t>0.0051</w:t>
            </w:r>
          </w:p>
        </w:tc>
      </w:tr>
      <w:tr w:rsidR="00E53D9B" w:rsidRPr="00E53D9B" w14:paraId="6289060B" w14:textId="77777777" w:rsidTr="00CA72B3">
        <w:trPr>
          <w:trHeight w:val="315"/>
        </w:trPr>
        <w:tc>
          <w:tcPr>
            <w:tcW w:w="167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14:paraId="0C0FFB61" w14:textId="77777777" w:rsidR="00E53D9B" w:rsidRPr="00E53D9B" w:rsidRDefault="00CA72B3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>I</w:t>
            </w:r>
            <w:r w:rsidR="00E53D9B" w:rsidRPr="00E53D9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>nsulin</w:t>
            </w:r>
          </w:p>
        </w:tc>
        <w:tc>
          <w:tcPr>
            <w:tcW w:w="261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14:paraId="5C2B62CC" w14:textId="77777777" w:rsidR="00E53D9B" w:rsidRPr="00E53D9B" w:rsidRDefault="00E53D9B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</w:pPr>
            <w:r w:rsidRPr="00E53D9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>0.4798</w:t>
            </w:r>
          </w:p>
        </w:tc>
        <w:tc>
          <w:tcPr>
            <w:tcW w:w="25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14:paraId="077A0C8C" w14:textId="77777777" w:rsidR="00E53D9B" w:rsidRPr="00E53D9B" w:rsidRDefault="00E53D9B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</w:pPr>
            <w:r w:rsidRPr="00E53D9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>0.4306</w:t>
            </w:r>
          </w:p>
        </w:tc>
        <w:tc>
          <w:tcPr>
            <w:tcW w:w="23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14:paraId="70400191" w14:textId="77777777" w:rsidR="00E53D9B" w:rsidRPr="00E53D9B" w:rsidRDefault="00E53D9B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</w:pPr>
            <w:r w:rsidRPr="00E53D9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>0.5499</w:t>
            </w:r>
          </w:p>
        </w:tc>
      </w:tr>
      <w:tr w:rsidR="00E53D9B" w:rsidRPr="00E53D9B" w14:paraId="574CF017" w14:textId="77777777" w:rsidTr="00CA72B3">
        <w:trPr>
          <w:trHeight w:val="315"/>
        </w:trPr>
        <w:tc>
          <w:tcPr>
            <w:tcW w:w="167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14:paraId="3DB9C344" w14:textId="77777777" w:rsidR="00E53D9B" w:rsidRPr="00E53D9B" w:rsidRDefault="00E53D9B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</w:pPr>
            <w:r w:rsidRPr="00E53D9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>HOMA-IR</w:t>
            </w:r>
          </w:p>
        </w:tc>
        <w:tc>
          <w:tcPr>
            <w:tcW w:w="261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14:paraId="1A84D76E" w14:textId="77777777" w:rsidR="00E53D9B" w:rsidRPr="00E53D9B" w:rsidRDefault="00E53D9B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</w:pPr>
            <w:r w:rsidRPr="00E53D9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>0.6292</w:t>
            </w:r>
          </w:p>
        </w:tc>
        <w:tc>
          <w:tcPr>
            <w:tcW w:w="25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14:paraId="754954A0" w14:textId="77777777" w:rsidR="00E53D9B" w:rsidRPr="00E53D9B" w:rsidRDefault="00E53D9B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</w:pPr>
            <w:r w:rsidRPr="00E53D9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>0.4297</w:t>
            </w:r>
          </w:p>
        </w:tc>
        <w:tc>
          <w:tcPr>
            <w:tcW w:w="23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14:paraId="19406AC6" w14:textId="77777777" w:rsidR="00E53D9B" w:rsidRPr="00E53D9B" w:rsidRDefault="00E53D9B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</w:pPr>
            <w:r w:rsidRPr="00E53D9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>0.3718</w:t>
            </w:r>
          </w:p>
        </w:tc>
      </w:tr>
      <w:tr w:rsidR="00E53D9B" w:rsidRPr="00E53D9B" w14:paraId="300C3BF3" w14:textId="77777777" w:rsidTr="00CA72B3">
        <w:trPr>
          <w:trHeight w:val="315"/>
        </w:trPr>
        <w:tc>
          <w:tcPr>
            <w:tcW w:w="167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3DA38B1B" w14:textId="77777777" w:rsidR="00E53D9B" w:rsidRPr="00E53D9B" w:rsidRDefault="00E53D9B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</w:pPr>
            <w:r w:rsidRPr="00E53D9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>CMR</w:t>
            </w:r>
            <w:r w:rsidR="00CA72B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>S</w:t>
            </w:r>
            <w:r w:rsidRPr="00E53D9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 xml:space="preserve"> 1</w:t>
            </w:r>
          </w:p>
        </w:tc>
        <w:tc>
          <w:tcPr>
            <w:tcW w:w="261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14:paraId="461C621A" w14:textId="77777777" w:rsidR="00E53D9B" w:rsidRPr="00E53D9B" w:rsidRDefault="00E53D9B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</w:pPr>
            <w:r w:rsidRPr="00E53D9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>0.2572</w:t>
            </w:r>
          </w:p>
        </w:tc>
        <w:tc>
          <w:tcPr>
            <w:tcW w:w="25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14:paraId="49EC4A60" w14:textId="77777777" w:rsidR="00E53D9B" w:rsidRPr="00E53D9B" w:rsidRDefault="00E53D9B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</w:pPr>
            <w:r w:rsidRPr="00E53D9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>0.1112</w:t>
            </w:r>
          </w:p>
        </w:tc>
        <w:tc>
          <w:tcPr>
            <w:tcW w:w="23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14:paraId="08EE10EE" w14:textId="77777777" w:rsidR="00E53D9B" w:rsidRPr="00E53D9B" w:rsidRDefault="00E53D9B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</w:pPr>
            <w:r w:rsidRPr="00E53D9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>0.3822</w:t>
            </w:r>
          </w:p>
        </w:tc>
      </w:tr>
      <w:tr w:rsidR="00E53D9B" w:rsidRPr="00E53D9B" w14:paraId="56319BB2" w14:textId="77777777" w:rsidTr="00CA72B3">
        <w:trPr>
          <w:trHeight w:val="315"/>
        </w:trPr>
        <w:tc>
          <w:tcPr>
            <w:tcW w:w="1674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6064A9AC" w14:textId="77777777" w:rsidR="00E53D9B" w:rsidRPr="00E53D9B" w:rsidRDefault="00E53D9B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</w:pPr>
            <w:r w:rsidRPr="00E53D9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>CMR</w:t>
            </w:r>
            <w:r w:rsidR="00CA72B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>S</w:t>
            </w:r>
            <w:r w:rsidRPr="00E53D9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 xml:space="preserve"> 2</w:t>
            </w:r>
          </w:p>
        </w:tc>
        <w:tc>
          <w:tcPr>
            <w:tcW w:w="2614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14:paraId="10CE27DE" w14:textId="77777777" w:rsidR="00E53D9B" w:rsidRPr="00E53D9B" w:rsidRDefault="00E53D9B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</w:pPr>
            <w:r w:rsidRPr="00E53D9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>0.6342</w:t>
            </w:r>
          </w:p>
        </w:tc>
        <w:tc>
          <w:tcPr>
            <w:tcW w:w="2596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14:paraId="4FDC3734" w14:textId="77777777" w:rsidR="00E53D9B" w:rsidRPr="00E53D9B" w:rsidRDefault="00E53D9B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</w:pPr>
            <w:r w:rsidRPr="00E53D9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>0.8668</w:t>
            </w:r>
          </w:p>
        </w:tc>
        <w:tc>
          <w:tcPr>
            <w:tcW w:w="233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14:paraId="4E3EB1A3" w14:textId="77777777" w:rsidR="00E53D9B" w:rsidRPr="00E53D9B" w:rsidRDefault="00E53D9B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</w:pPr>
            <w:r w:rsidRPr="00E53D9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>0.4287</w:t>
            </w:r>
          </w:p>
        </w:tc>
      </w:tr>
    </w:tbl>
    <w:p w14:paraId="482EE191" w14:textId="77777777" w:rsidR="004A7A89" w:rsidRPr="00CA72B3" w:rsidRDefault="00CA72B3" w:rsidP="00B1122A">
      <w:pPr>
        <w:spacing w:line="480" w:lineRule="auto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en-AU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  <w:lang w:eastAsia="en-AU"/>
        </w:rPr>
        <w:t xml:space="preserve">BMI, body mass index; </w:t>
      </w:r>
      <w:r w:rsidRPr="00846D03">
        <w:rPr>
          <w:rFonts w:ascii="Times New Roman" w:hAnsi="Times New Roman" w:cs="Times New Roman"/>
          <w:sz w:val="24"/>
          <w:szCs w:val="24"/>
          <w:lang w:eastAsia="zh-CN"/>
        </w:rPr>
        <w:t>CMR</w:t>
      </w:r>
      <w:r>
        <w:rPr>
          <w:rFonts w:ascii="Times New Roman" w:hAnsi="Times New Roman" w:cs="Times New Roman"/>
          <w:sz w:val="24"/>
          <w:szCs w:val="24"/>
          <w:lang w:eastAsia="zh-CN"/>
        </w:rPr>
        <w:t>,</w:t>
      </w:r>
      <w:r w:rsidRPr="00846D03">
        <w:rPr>
          <w:rFonts w:ascii="Times New Roman" w:hAnsi="Times New Roman" w:cs="Times New Roman"/>
          <w:sz w:val="24"/>
          <w:szCs w:val="24"/>
          <w:lang w:eastAsia="zh-CN"/>
        </w:rPr>
        <w:t xml:space="preserve"> cardiometabolic risk; </w:t>
      </w:r>
      <w:r>
        <w:rPr>
          <w:rFonts w:ascii="Times New Roman" w:hAnsi="Times New Roman" w:cs="Times New Roman"/>
          <w:sz w:val="24"/>
          <w:szCs w:val="24"/>
          <w:lang w:eastAsia="zh-CN"/>
        </w:rPr>
        <w:t xml:space="preserve">CRF, cardiorespiratory fitness; </w:t>
      </w:r>
      <w:r>
        <w:rPr>
          <w:rFonts w:ascii="Times New Roman" w:eastAsia="Times New Roman" w:hAnsi="Times New Roman" w:cs="Times New Roman"/>
          <w:color w:val="000000"/>
          <w:sz w:val="24"/>
          <w:szCs w:val="24"/>
          <w:lang w:eastAsia="en-AU"/>
        </w:rPr>
        <w:t>DBP, dia</w:t>
      </w:r>
      <w:r w:rsidRPr="000D5C5F">
        <w:rPr>
          <w:rFonts w:ascii="Times New Roman" w:eastAsia="Times New Roman" w:hAnsi="Times New Roman" w:cs="Times New Roman"/>
          <w:color w:val="000000"/>
          <w:sz w:val="24"/>
          <w:szCs w:val="24"/>
          <w:lang w:eastAsia="en-AU"/>
        </w:rPr>
        <w:t>stolic blood pressure</w:t>
      </w:r>
      <w:r>
        <w:rPr>
          <w:rFonts w:ascii="Times New Roman" w:eastAsia="Times New Roman" w:hAnsi="Times New Roman" w:cs="Times New Roman"/>
          <w:color w:val="000000"/>
          <w:sz w:val="24"/>
          <w:szCs w:val="24"/>
          <w:lang w:eastAsia="en-AU"/>
        </w:rPr>
        <w:t xml:space="preserve">; </w:t>
      </w:r>
      <w:r w:rsidRPr="00846D03">
        <w:rPr>
          <w:rFonts w:ascii="Times New Roman" w:hAnsi="Times New Roman" w:cs="Times New Roman"/>
          <w:sz w:val="24"/>
          <w:szCs w:val="24"/>
          <w:lang w:eastAsia="zh-CN"/>
        </w:rPr>
        <w:t>HDL-C, high-density lipoprotein cholesterol; HOMA-IR</w:t>
      </w:r>
      <w:r>
        <w:rPr>
          <w:rFonts w:ascii="Times New Roman" w:hAnsi="Times New Roman" w:cs="Times New Roman"/>
          <w:sz w:val="24"/>
          <w:szCs w:val="24"/>
          <w:lang w:eastAsia="zh-CN"/>
        </w:rPr>
        <w:t>, h</w:t>
      </w:r>
      <w:r w:rsidRPr="00846D03">
        <w:rPr>
          <w:rFonts w:ascii="Times New Roman" w:hAnsi="Times New Roman" w:cs="Times New Roman"/>
          <w:sz w:val="24"/>
          <w:szCs w:val="24"/>
          <w:lang w:eastAsia="zh-CN"/>
        </w:rPr>
        <w:t>omeostatic model assessment of insulin resistance</w:t>
      </w:r>
      <w:r>
        <w:rPr>
          <w:rFonts w:ascii="Times New Roman" w:hAnsi="Times New Roman" w:cs="Times New Roman"/>
          <w:sz w:val="24"/>
          <w:szCs w:val="24"/>
          <w:lang w:eastAsia="zh-CN"/>
        </w:rPr>
        <w:t>;</w:t>
      </w:r>
      <w:r w:rsidRPr="00846D03">
        <w:rPr>
          <w:rFonts w:ascii="Times New Roman" w:hAnsi="Times New Roman" w:cs="Times New Roman"/>
          <w:sz w:val="24"/>
          <w:szCs w:val="24"/>
          <w:lang w:eastAsia="zh-CN"/>
        </w:rPr>
        <w:t xml:space="preserve"> LDL-C, low-density lipoprotein cholesterol; MAP</w:t>
      </w:r>
      <w:r>
        <w:rPr>
          <w:rFonts w:ascii="Times New Roman" w:hAnsi="Times New Roman" w:cs="Times New Roman"/>
          <w:sz w:val="24"/>
          <w:szCs w:val="24"/>
          <w:lang w:eastAsia="zh-CN"/>
        </w:rPr>
        <w:t xml:space="preserve">, </w:t>
      </w:r>
      <w:r w:rsidRPr="00846D03">
        <w:rPr>
          <w:rFonts w:ascii="Times New Roman" w:hAnsi="Times New Roman" w:cs="Times New Roman"/>
          <w:sz w:val="24"/>
          <w:szCs w:val="24"/>
          <w:lang w:eastAsia="zh-CN"/>
        </w:rPr>
        <w:t>mean arterial pressure</w:t>
      </w:r>
      <w:r>
        <w:rPr>
          <w:rFonts w:ascii="Times New Roman" w:hAnsi="Times New Roman" w:cs="Times New Roman"/>
          <w:sz w:val="24"/>
          <w:szCs w:val="24"/>
          <w:lang w:eastAsia="zh-CN"/>
        </w:rPr>
        <w:t>;</w:t>
      </w:r>
      <w:r w:rsidRPr="00846D03">
        <w:rPr>
          <w:rFonts w:ascii="Times New Roman" w:hAnsi="Times New Roman" w:cs="Times New Roman"/>
          <w:sz w:val="24"/>
          <w:szCs w:val="24"/>
          <w:lang w:eastAsia="zh-CN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4"/>
          <w:szCs w:val="24"/>
          <w:lang w:eastAsia="en-AU"/>
        </w:rPr>
        <w:t>SBP, s</w:t>
      </w:r>
      <w:r w:rsidRPr="000D5C5F">
        <w:rPr>
          <w:rFonts w:ascii="Times New Roman" w:eastAsia="Times New Roman" w:hAnsi="Times New Roman" w:cs="Times New Roman"/>
          <w:color w:val="000000"/>
          <w:sz w:val="24"/>
          <w:szCs w:val="24"/>
          <w:lang w:eastAsia="en-AU"/>
        </w:rPr>
        <w:t>ystolic blood pressure</w:t>
      </w:r>
      <w:r>
        <w:rPr>
          <w:rFonts w:ascii="Times New Roman" w:eastAsia="Times New Roman" w:hAnsi="Times New Roman" w:cs="Times New Roman"/>
          <w:color w:val="000000"/>
          <w:sz w:val="24"/>
          <w:szCs w:val="24"/>
          <w:lang w:eastAsia="en-AU"/>
        </w:rPr>
        <w:t>; TC, t</w:t>
      </w:r>
      <w:r w:rsidRPr="000D5C5F">
        <w:rPr>
          <w:rFonts w:ascii="Times New Roman" w:eastAsia="Times New Roman" w:hAnsi="Times New Roman" w:cs="Times New Roman"/>
          <w:color w:val="000000"/>
          <w:sz w:val="24"/>
          <w:szCs w:val="24"/>
          <w:lang w:eastAsia="en-AU"/>
        </w:rPr>
        <w:t>otal cholesterol</w:t>
      </w:r>
      <w:r>
        <w:rPr>
          <w:rFonts w:ascii="Times New Roman" w:eastAsia="Times New Roman" w:hAnsi="Times New Roman" w:cs="Times New Roman"/>
          <w:color w:val="000000"/>
          <w:sz w:val="24"/>
          <w:szCs w:val="24"/>
          <w:lang w:eastAsia="en-AU"/>
        </w:rPr>
        <w:t>; TG, t</w:t>
      </w:r>
      <w:r w:rsidRPr="000D5C5F">
        <w:rPr>
          <w:rFonts w:ascii="Times New Roman" w:eastAsia="Times New Roman" w:hAnsi="Times New Roman" w:cs="Times New Roman"/>
          <w:color w:val="000000"/>
          <w:sz w:val="24"/>
          <w:szCs w:val="24"/>
          <w:lang w:eastAsia="en-AU"/>
        </w:rPr>
        <w:t>riglyceride</w:t>
      </w:r>
      <w:r>
        <w:rPr>
          <w:rFonts w:ascii="Times New Roman" w:eastAsia="Times New Roman" w:hAnsi="Times New Roman" w:cs="Times New Roman"/>
          <w:color w:val="000000"/>
          <w:sz w:val="24"/>
          <w:szCs w:val="24"/>
          <w:lang w:eastAsia="en-AU"/>
        </w:rPr>
        <w:t>.</w:t>
      </w:r>
    </w:p>
    <w:p w14:paraId="499052B7" w14:textId="77777777" w:rsidR="00D8291F" w:rsidRDefault="00D8291F" w:rsidP="00B1122A">
      <w:pPr>
        <w:spacing w:line="48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  <w:lang w:eastAsia="zh-CN"/>
        </w:rPr>
        <w:lastRenderedPageBreak/>
        <w:t>*</w:t>
      </w:r>
      <w:r w:rsidR="0009484E">
        <w:rPr>
          <w:rFonts w:ascii="Times New Roman" w:hAnsi="Times New Roman" w:cs="Times New Roman"/>
          <w:sz w:val="24"/>
          <w:szCs w:val="24"/>
          <w:lang w:eastAsia="zh-CN"/>
        </w:rPr>
        <w:t>GLM was</w:t>
      </w:r>
      <w:r w:rsidRPr="00E7594E">
        <w:rPr>
          <w:rFonts w:ascii="Times New Roman" w:hAnsi="Times New Roman" w:cs="Times New Roman"/>
          <w:sz w:val="24"/>
          <w:szCs w:val="24"/>
          <w:lang w:eastAsia="zh-CN"/>
        </w:rPr>
        <w:t xml:space="preserve"> used to test the</w:t>
      </w:r>
      <w:r>
        <w:rPr>
          <w:rFonts w:ascii="Times New Roman" w:hAnsi="Times New Roman" w:cs="Times New Roman"/>
          <w:sz w:val="24"/>
          <w:szCs w:val="24"/>
          <w:lang w:eastAsia="zh-CN"/>
        </w:rPr>
        <w:t xml:space="preserve"> interaction between intervention and </w:t>
      </w:r>
      <w:r w:rsidRPr="00E53D9B">
        <w:rPr>
          <w:rFonts w:ascii="Times New Roman" w:hAnsi="Times New Roman" w:cs="Times New Roman"/>
          <w:sz w:val="24"/>
          <w:szCs w:val="24"/>
        </w:rPr>
        <w:t xml:space="preserve">percent body fat, and cardiorespiratory </w:t>
      </w:r>
      <w:r>
        <w:rPr>
          <w:rFonts w:ascii="Times New Roman" w:hAnsi="Times New Roman" w:cs="Times New Roman"/>
          <w:sz w:val="24"/>
          <w:szCs w:val="24"/>
        </w:rPr>
        <w:t xml:space="preserve">fitness </w:t>
      </w:r>
      <w:r w:rsidRPr="00E53D9B">
        <w:rPr>
          <w:rFonts w:ascii="Times New Roman" w:hAnsi="Times New Roman" w:cs="Times New Roman"/>
          <w:sz w:val="24"/>
          <w:szCs w:val="24"/>
        </w:rPr>
        <w:t>for changes in cardiometabolic risk factors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D8291F">
        <w:rPr>
          <w:rFonts w:ascii="Times New Roman" w:hAnsi="Times New Roman" w:cs="Times New Roman"/>
          <w:sz w:val="24"/>
          <w:szCs w:val="24"/>
        </w:rPr>
        <w:t>adjusted for children within classes in school as clustering effects and characteristics of the individuals including age, sex, grade</w:t>
      </w:r>
      <w:r>
        <w:rPr>
          <w:rFonts w:ascii="Times New Roman" w:hAnsi="Times New Roman" w:cs="Times New Roman"/>
          <w:sz w:val="24"/>
          <w:szCs w:val="24"/>
        </w:rPr>
        <w:t xml:space="preserve">, </w:t>
      </w:r>
      <w:r w:rsidRPr="00D8291F">
        <w:rPr>
          <w:rFonts w:ascii="Times New Roman" w:hAnsi="Times New Roman" w:cs="Times New Roman"/>
          <w:sz w:val="24"/>
          <w:szCs w:val="24"/>
        </w:rPr>
        <w:t xml:space="preserve">corresponding </w:t>
      </w:r>
      <w:r>
        <w:rPr>
          <w:rFonts w:ascii="Times New Roman" w:hAnsi="Times New Roman" w:cs="Times New Roman"/>
          <w:sz w:val="24"/>
          <w:szCs w:val="24"/>
        </w:rPr>
        <w:t>CMR factor at baseline</w:t>
      </w:r>
      <w:r w:rsidRPr="00D8291F">
        <w:rPr>
          <w:rFonts w:ascii="Times New Roman" w:hAnsi="Times New Roman" w:cs="Times New Roman"/>
          <w:sz w:val="24"/>
          <w:szCs w:val="24"/>
        </w:rPr>
        <w:t>, physical activity, total energy intake</w:t>
      </w:r>
      <w:r>
        <w:rPr>
          <w:rFonts w:ascii="Times New Roman" w:hAnsi="Times New Roman" w:cs="Times New Roman"/>
          <w:sz w:val="24"/>
          <w:szCs w:val="24"/>
        </w:rPr>
        <w:t xml:space="preserve">, </w:t>
      </w:r>
      <w:r w:rsidRPr="00D8291F">
        <w:rPr>
          <w:rFonts w:ascii="Times New Roman" w:hAnsi="Times New Roman" w:cs="Times New Roman"/>
          <w:sz w:val="24"/>
          <w:szCs w:val="24"/>
        </w:rPr>
        <w:t>birthweight, household income, mother’s education, father’s education, mother’s BMI, and father’s BMI as fixed effects.</w:t>
      </w:r>
    </w:p>
    <w:p w14:paraId="40C2048E" w14:textId="77777777" w:rsidR="00E66784" w:rsidRDefault="00D8291F" w:rsidP="00B1122A">
      <w:pPr>
        <w:spacing w:line="48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D8291F">
        <w:rPr>
          <w:rFonts w:ascii="Times New Roman" w:eastAsia="Times New Roman" w:hAnsi="Times New Roman" w:cs="Times New Roman"/>
          <w:color w:val="000000"/>
          <w:sz w:val="24"/>
          <w:szCs w:val="24"/>
          <w:vertAlign w:val="superscript"/>
          <w:lang w:eastAsia="en-AU"/>
        </w:rPr>
        <w:t>†</w:t>
      </w:r>
      <w:r>
        <w:rPr>
          <w:rFonts w:ascii="Times New Roman" w:hAnsi="Times New Roman" w:cs="Times New Roman"/>
          <w:sz w:val="24"/>
          <w:szCs w:val="24"/>
        </w:rPr>
        <w:t xml:space="preserve">We used </w:t>
      </w:r>
      <w:r w:rsidRPr="006F4C7C">
        <w:rPr>
          <w:rFonts w:ascii="Times New Roman" w:hAnsi="Times New Roman" w:cs="Times New Roman" w:hint="eastAsia"/>
          <w:sz w:val="24"/>
          <w:szCs w:val="24"/>
        </w:rPr>
        <w:t>Benjamin-Hochberg</w:t>
      </w:r>
      <w:r>
        <w:rPr>
          <w:rFonts w:ascii="Times New Roman" w:hAnsi="Times New Roman" w:cs="Times New Roman" w:hint="eastAsia"/>
          <w:sz w:val="24"/>
          <w:szCs w:val="24"/>
        </w:rPr>
        <w:t xml:space="preserve"> procedure </w:t>
      </w:r>
      <w:r>
        <w:rPr>
          <w:rFonts w:ascii="Times New Roman" w:hAnsi="Times New Roman" w:cs="Times New Roman"/>
          <w:sz w:val="24"/>
          <w:szCs w:val="24"/>
        </w:rPr>
        <w:t xml:space="preserve">was used </w:t>
      </w:r>
      <w:r>
        <w:rPr>
          <w:rFonts w:ascii="Times New Roman" w:hAnsi="Times New Roman" w:cs="Times New Roman" w:hint="eastAsia"/>
          <w:sz w:val="24"/>
          <w:szCs w:val="24"/>
        </w:rPr>
        <w:t>to control the false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6F4C7C">
        <w:rPr>
          <w:rFonts w:ascii="Times New Roman" w:hAnsi="Times New Roman" w:cs="Times New Roman" w:hint="eastAsia"/>
          <w:sz w:val="24"/>
          <w:szCs w:val="24"/>
        </w:rPr>
        <w:t>discovery rate at level 5%</w:t>
      </w:r>
      <w:r>
        <w:rPr>
          <w:rFonts w:ascii="Times New Roman" w:hAnsi="Times New Roman" w:cs="Times New Roman"/>
          <w:sz w:val="24"/>
          <w:szCs w:val="24"/>
        </w:rPr>
        <w:t xml:space="preserve"> for multiple comparisons with </w:t>
      </w:r>
      <w:r w:rsidR="00E66784">
        <w:rPr>
          <w:rFonts w:ascii="Times New Roman" w:hAnsi="Times New Roman" w:cs="Times New Roman"/>
          <w:sz w:val="24"/>
          <w:szCs w:val="24"/>
        </w:rPr>
        <w:t>the P</w:t>
      </w:r>
      <w:r w:rsidR="0066486C">
        <w:rPr>
          <w:rFonts w:ascii="Times New Roman" w:hAnsi="Times New Roman" w:cs="Times New Roman"/>
          <w:sz w:val="24"/>
          <w:szCs w:val="24"/>
        </w:rPr>
        <w:t>-</w:t>
      </w:r>
      <w:r w:rsidR="00E66784">
        <w:rPr>
          <w:rFonts w:ascii="Times New Roman" w:hAnsi="Times New Roman" w:cs="Times New Roman"/>
          <w:sz w:val="24"/>
          <w:szCs w:val="24"/>
        </w:rPr>
        <w:t xml:space="preserve">value cut-off point of significance was </w:t>
      </w:r>
      <w:r w:rsidR="00E66784" w:rsidRPr="00E66784">
        <w:rPr>
          <w:rFonts w:ascii="Times New Roman" w:hAnsi="Times New Roman" w:cs="Times New Roman"/>
          <w:sz w:val="24"/>
          <w:szCs w:val="24"/>
        </w:rPr>
        <w:t>0.01</w:t>
      </w:r>
      <w:r w:rsidR="00E66784">
        <w:rPr>
          <w:rFonts w:ascii="Times New Roman" w:hAnsi="Times New Roman" w:cs="Times New Roman"/>
          <w:sz w:val="24"/>
          <w:szCs w:val="24"/>
        </w:rPr>
        <w:t>,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E66784" w:rsidRPr="00E66784">
        <w:rPr>
          <w:rFonts w:ascii="Times New Roman" w:hAnsi="Times New Roman" w:cs="Times New Roman"/>
          <w:sz w:val="24"/>
          <w:szCs w:val="24"/>
        </w:rPr>
        <w:t>0.006</w:t>
      </w:r>
      <w:r w:rsidR="00E66784">
        <w:rPr>
          <w:rFonts w:ascii="Times New Roman" w:hAnsi="Times New Roman" w:cs="Times New Roman"/>
          <w:sz w:val="24"/>
          <w:szCs w:val="24"/>
        </w:rPr>
        <w:t xml:space="preserve">7, and </w:t>
      </w:r>
      <w:r w:rsidR="00E66784" w:rsidRPr="00E66784">
        <w:rPr>
          <w:rFonts w:ascii="Times New Roman" w:hAnsi="Times New Roman" w:cs="Times New Roman"/>
          <w:sz w:val="24"/>
          <w:szCs w:val="24"/>
        </w:rPr>
        <w:t>0.006</w:t>
      </w:r>
      <w:r w:rsidR="00E66784">
        <w:rPr>
          <w:rFonts w:ascii="Times New Roman" w:hAnsi="Times New Roman" w:cs="Times New Roman"/>
          <w:sz w:val="24"/>
          <w:szCs w:val="24"/>
        </w:rPr>
        <w:t xml:space="preserve">7 for </w:t>
      </w:r>
      <w:r>
        <w:rPr>
          <w:rFonts w:ascii="Times New Roman" w:hAnsi="Times New Roman" w:cs="Times New Roman"/>
          <w:sz w:val="24"/>
          <w:szCs w:val="24"/>
        </w:rPr>
        <w:t>sex</w:t>
      </w:r>
      <w:r w:rsidR="00E66784">
        <w:rPr>
          <w:rFonts w:ascii="Times New Roman" w:hAnsi="Times New Roman" w:cs="Times New Roman"/>
          <w:sz w:val="24"/>
          <w:szCs w:val="24"/>
        </w:rPr>
        <w:t xml:space="preserve"> and BMI, </w:t>
      </w:r>
      <w:r>
        <w:rPr>
          <w:rFonts w:ascii="Times New Roman" w:hAnsi="Times New Roman" w:cs="Times New Roman"/>
          <w:sz w:val="24"/>
          <w:szCs w:val="24"/>
        </w:rPr>
        <w:t>sex</w:t>
      </w:r>
      <w:r w:rsidR="00E66784">
        <w:rPr>
          <w:rFonts w:ascii="Times New Roman" w:hAnsi="Times New Roman" w:cs="Times New Roman"/>
          <w:sz w:val="24"/>
          <w:szCs w:val="24"/>
        </w:rPr>
        <w:t xml:space="preserve"> and PBF, and </w:t>
      </w:r>
      <w:r>
        <w:rPr>
          <w:rFonts w:ascii="Times New Roman" w:hAnsi="Times New Roman" w:cs="Times New Roman"/>
          <w:sz w:val="24"/>
          <w:szCs w:val="24"/>
        </w:rPr>
        <w:t>sex</w:t>
      </w:r>
      <w:r w:rsidR="00E66784">
        <w:rPr>
          <w:rFonts w:ascii="Times New Roman" w:hAnsi="Times New Roman" w:cs="Times New Roman"/>
          <w:sz w:val="24"/>
          <w:szCs w:val="24"/>
        </w:rPr>
        <w:t xml:space="preserve"> and CRF, respectively.</w:t>
      </w:r>
    </w:p>
    <w:p w14:paraId="6E359FC3" w14:textId="77777777" w:rsidR="008B3723" w:rsidRDefault="008B3723" w:rsidP="00B1122A">
      <w:pPr>
        <w:spacing w:line="48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14:paraId="1A3EF66D" w14:textId="77777777" w:rsidR="00E53D9B" w:rsidRPr="004A7A89" w:rsidRDefault="00A52A2C" w:rsidP="00B1122A">
      <w:pPr>
        <w:spacing w:line="48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lastRenderedPageBreak/>
        <w:t>Table S</w:t>
      </w:r>
      <w:r w:rsidR="008B3723" w:rsidRPr="004A7A89">
        <w:rPr>
          <w:rFonts w:ascii="Times New Roman" w:hAnsi="Times New Roman" w:cs="Times New Roman"/>
          <w:b/>
          <w:sz w:val="24"/>
          <w:szCs w:val="24"/>
        </w:rPr>
        <w:t xml:space="preserve">3. </w:t>
      </w:r>
      <w:r w:rsidR="009B371D" w:rsidRPr="004A7A89">
        <w:rPr>
          <w:rFonts w:ascii="Times New Roman" w:hAnsi="Times New Roman" w:cs="Times New Roman"/>
          <w:b/>
          <w:sz w:val="24"/>
          <w:szCs w:val="24"/>
        </w:rPr>
        <w:t>Differences between children who included and those who were lost to follow-up in the analysis</w:t>
      </w:r>
    </w:p>
    <w:tbl>
      <w:tblPr>
        <w:tblW w:w="0" w:type="auto"/>
        <w:tblLook w:val="04A0" w:firstRow="1" w:lastRow="0" w:firstColumn="1" w:lastColumn="0" w:noHBand="0" w:noVBand="1"/>
      </w:tblPr>
      <w:tblGrid>
        <w:gridCol w:w="2912"/>
        <w:gridCol w:w="1682"/>
        <w:gridCol w:w="1682"/>
        <w:gridCol w:w="1682"/>
        <w:gridCol w:w="1068"/>
      </w:tblGrid>
      <w:tr w:rsidR="009B371D" w:rsidRPr="009B371D" w14:paraId="7A2B3A9D" w14:textId="77777777" w:rsidTr="009B371D">
        <w:trPr>
          <w:trHeight w:val="300"/>
        </w:trPr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7C806D5D" w14:textId="77777777" w:rsidR="009B371D" w:rsidRPr="009B371D" w:rsidRDefault="009B371D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</w:pPr>
            <w:r w:rsidRPr="009B371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> 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65F08AB5" w14:textId="77777777" w:rsidR="009B371D" w:rsidRPr="009B371D" w:rsidRDefault="009B371D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</w:pPr>
            <w:r w:rsidRPr="009B371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>All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580640C2" w14:textId="77777777" w:rsidR="009B371D" w:rsidRDefault="009B371D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</w:pPr>
            <w:r w:rsidRPr="009B371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>Included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 xml:space="preserve"> in </w:t>
            </w:r>
          </w:p>
          <w:p w14:paraId="02EF27C0" w14:textId="77777777" w:rsidR="009B371D" w:rsidRPr="009B371D" w:rsidRDefault="009B371D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>the analysis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2BD498FD" w14:textId="77777777" w:rsidR="009B371D" w:rsidRDefault="009B371D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</w:pPr>
            <w:r w:rsidRPr="009B371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>Lost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 xml:space="preserve"> to </w:t>
            </w:r>
          </w:p>
          <w:p w14:paraId="15FDEA25" w14:textId="77777777" w:rsidR="009B371D" w:rsidRPr="009B371D" w:rsidRDefault="009B371D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>follow-up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490C5BD1" w14:textId="77777777" w:rsidR="009B371D" w:rsidRPr="009B371D" w:rsidRDefault="009B371D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</w:pPr>
            <w:r w:rsidRPr="009B371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> 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>P</w:t>
            </w:r>
            <w:r w:rsidR="0066486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>-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>value</w:t>
            </w:r>
            <w:r w:rsidR="004A7A89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>*</w:t>
            </w:r>
          </w:p>
        </w:tc>
      </w:tr>
      <w:tr w:rsidR="009B371D" w:rsidRPr="009B371D" w14:paraId="580258DC" w14:textId="77777777" w:rsidTr="009B371D">
        <w:trPr>
          <w:trHeight w:val="315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14:paraId="67748322" w14:textId="77777777" w:rsidR="009B371D" w:rsidRPr="009B371D" w:rsidRDefault="009B371D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</w:pPr>
            <w:r w:rsidRPr="009B371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>Age (years)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14:paraId="7BD790FB" w14:textId="77777777" w:rsidR="009B371D" w:rsidRPr="009B371D" w:rsidRDefault="009B371D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</w:pPr>
            <w:r w:rsidRPr="009B371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>9.06</w:t>
            </w:r>
            <w:r w:rsidR="009C351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>±</w:t>
            </w:r>
            <w:r w:rsidRPr="009B371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>1.40</w:t>
            </w:r>
            <w:r w:rsidR="004A7A89" w:rsidRPr="004A7A89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vertAlign w:val="superscript"/>
                <w:lang w:eastAsia="en-AU"/>
              </w:rPr>
              <w:t>†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14:paraId="17E1E107" w14:textId="77777777" w:rsidR="009B371D" w:rsidRPr="009B371D" w:rsidRDefault="009B371D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</w:pPr>
            <w:r w:rsidRPr="009B371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>9.06</w:t>
            </w:r>
            <w:r w:rsidR="009C351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>±</w:t>
            </w:r>
            <w:r w:rsidRPr="009B371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>1.39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14:paraId="4F827620" w14:textId="77777777" w:rsidR="009B371D" w:rsidRPr="009B371D" w:rsidRDefault="009B371D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</w:pPr>
            <w:r w:rsidRPr="009B371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>9.06</w:t>
            </w:r>
            <w:r w:rsidR="009C351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>±</w:t>
            </w:r>
            <w:r w:rsidRPr="009B371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>1.43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14:paraId="5AFA8663" w14:textId="77777777" w:rsidR="009B371D" w:rsidRPr="009B371D" w:rsidRDefault="009B371D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</w:pPr>
            <w:r w:rsidRPr="009B371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>0.99</w:t>
            </w:r>
          </w:p>
        </w:tc>
      </w:tr>
      <w:tr w:rsidR="009B371D" w:rsidRPr="009B371D" w14:paraId="5C3E575F" w14:textId="77777777" w:rsidTr="009B371D">
        <w:trPr>
          <w:trHeight w:val="375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14:paraId="6D17C20A" w14:textId="77777777" w:rsidR="009B371D" w:rsidRPr="009B371D" w:rsidRDefault="009B371D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</w:pPr>
            <w:r w:rsidRPr="009B371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>BMI (kg/m</w:t>
            </w:r>
            <w:r w:rsidRPr="009B371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vertAlign w:val="superscript"/>
                <w:lang w:eastAsia="en-AU"/>
              </w:rPr>
              <w:t>2</w:t>
            </w:r>
            <w:r w:rsidRPr="009B371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>)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14:paraId="437BFCD5" w14:textId="77777777" w:rsidR="009B371D" w:rsidRPr="009B371D" w:rsidRDefault="009B371D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</w:pPr>
            <w:r w:rsidRPr="009B371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>17.08</w:t>
            </w:r>
            <w:r w:rsidR="009C351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>±</w:t>
            </w:r>
            <w:r w:rsidRPr="009B371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>3.21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14:paraId="069F5352" w14:textId="77777777" w:rsidR="009B371D" w:rsidRPr="009B371D" w:rsidRDefault="009B371D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</w:pPr>
            <w:r w:rsidRPr="009B371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>17.09</w:t>
            </w:r>
            <w:r w:rsidR="009C351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>±</w:t>
            </w:r>
            <w:r w:rsidRPr="009B371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>3.16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14:paraId="294C1F65" w14:textId="77777777" w:rsidR="009B371D" w:rsidRPr="009B371D" w:rsidRDefault="009B371D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</w:pPr>
            <w:r w:rsidRPr="009B371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>17.02</w:t>
            </w:r>
            <w:r w:rsidR="009C351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>±</w:t>
            </w:r>
            <w:r w:rsidRPr="009B371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>3.37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14:paraId="685D3EC7" w14:textId="77777777" w:rsidR="009B371D" w:rsidRPr="009B371D" w:rsidRDefault="009B371D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</w:pPr>
            <w:r w:rsidRPr="009B371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>0.42</w:t>
            </w:r>
          </w:p>
        </w:tc>
      </w:tr>
      <w:tr w:rsidR="009B371D" w:rsidRPr="009B371D" w14:paraId="4D949A55" w14:textId="77777777" w:rsidTr="009B371D">
        <w:trPr>
          <w:trHeight w:val="315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14:paraId="5EAAB3BF" w14:textId="77777777" w:rsidR="009B371D" w:rsidRPr="009B371D" w:rsidRDefault="009B371D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>WC</w:t>
            </w:r>
            <w:r w:rsidRPr="009B371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 xml:space="preserve"> (cm)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14:paraId="55BE973A" w14:textId="77777777" w:rsidR="009B371D" w:rsidRPr="009B371D" w:rsidRDefault="009B371D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</w:pPr>
            <w:r w:rsidRPr="009B371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>57.74</w:t>
            </w:r>
            <w:r w:rsidR="009C351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>±</w:t>
            </w:r>
            <w:r w:rsidRPr="009B371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>8.88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14:paraId="0BBC7B0B" w14:textId="77777777" w:rsidR="009B371D" w:rsidRPr="009B371D" w:rsidRDefault="009B371D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</w:pPr>
            <w:r w:rsidRPr="009B371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>57.76</w:t>
            </w:r>
            <w:r w:rsidR="009C351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>±</w:t>
            </w:r>
            <w:r w:rsidRPr="009B371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>8.93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14:paraId="58C908D8" w14:textId="77777777" w:rsidR="009B371D" w:rsidRPr="009B371D" w:rsidRDefault="009B371D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</w:pPr>
            <w:r w:rsidRPr="009B371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>57.68</w:t>
            </w:r>
            <w:r w:rsidR="009C351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>±</w:t>
            </w:r>
            <w:r w:rsidRPr="009B371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>8.73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14:paraId="33653AFC" w14:textId="77777777" w:rsidR="009B371D" w:rsidRPr="009B371D" w:rsidRDefault="009B371D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</w:pPr>
            <w:r w:rsidRPr="009B371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>0.75</w:t>
            </w:r>
          </w:p>
        </w:tc>
      </w:tr>
      <w:tr w:rsidR="009B371D" w:rsidRPr="009B371D" w14:paraId="7680AD82" w14:textId="77777777" w:rsidTr="009B371D">
        <w:trPr>
          <w:trHeight w:val="315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14:paraId="58F17EFA" w14:textId="77777777" w:rsidR="009B371D" w:rsidRPr="009B371D" w:rsidRDefault="009B371D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</w:pPr>
            <w:r w:rsidRPr="009B371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>% body fat mass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14:paraId="43A11D54" w14:textId="77777777" w:rsidR="009B371D" w:rsidRPr="009B371D" w:rsidRDefault="009B371D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</w:pPr>
            <w:r w:rsidRPr="009B371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>23.94</w:t>
            </w:r>
            <w:r w:rsidR="009C351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>±</w:t>
            </w:r>
            <w:r w:rsidRPr="009B371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>4.92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14:paraId="16EEF78F" w14:textId="77777777" w:rsidR="009B371D" w:rsidRPr="009B371D" w:rsidRDefault="009B371D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</w:pPr>
            <w:r w:rsidRPr="009B371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>24.01</w:t>
            </w:r>
            <w:r w:rsidR="009C351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>±</w:t>
            </w:r>
            <w:r w:rsidRPr="009B371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>4.87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14:paraId="689BECD5" w14:textId="77777777" w:rsidR="009B371D" w:rsidRPr="009B371D" w:rsidRDefault="009B371D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</w:pPr>
            <w:r w:rsidRPr="009B371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>23.73</w:t>
            </w:r>
            <w:r w:rsidR="009C351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>±</w:t>
            </w:r>
            <w:r w:rsidRPr="009B371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>5.07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14:paraId="40D996F3" w14:textId="77777777" w:rsidR="009B371D" w:rsidRPr="009B371D" w:rsidRDefault="009B371D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</w:pPr>
            <w:r w:rsidRPr="009B371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>0.0355</w:t>
            </w:r>
          </w:p>
        </w:tc>
      </w:tr>
      <w:tr w:rsidR="009B371D" w:rsidRPr="009B371D" w14:paraId="6D0ACA11" w14:textId="77777777" w:rsidTr="009B371D">
        <w:trPr>
          <w:trHeight w:val="315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14:paraId="418D4E23" w14:textId="77777777" w:rsidR="009B371D" w:rsidRPr="009B371D" w:rsidRDefault="009B371D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>SBP</w:t>
            </w:r>
            <w:r w:rsidRPr="009B371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 xml:space="preserve"> (mm Hg)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14:paraId="64FB5C92" w14:textId="77777777" w:rsidR="009B371D" w:rsidRPr="009B371D" w:rsidRDefault="009B371D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</w:pPr>
            <w:r w:rsidRPr="009B371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>98.86</w:t>
            </w:r>
            <w:r w:rsidR="009C351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>±</w:t>
            </w:r>
            <w:r w:rsidRPr="009B371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>11.15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14:paraId="1A1B2E4C" w14:textId="77777777" w:rsidR="009B371D" w:rsidRPr="009B371D" w:rsidRDefault="009B371D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</w:pPr>
            <w:r w:rsidRPr="009B371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>99.36</w:t>
            </w:r>
            <w:r w:rsidR="009C351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>±</w:t>
            </w:r>
            <w:r w:rsidRPr="009B371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>11.05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14:paraId="1FCBEA9C" w14:textId="77777777" w:rsidR="009B371D" w:rsidRPr="009B371D" w:rsidRDefault="009B371D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</w:pPr>
            <w:r w:rsidRPr="009B371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>97.28</w:t>
            </w:r>
            <w:r w:rsidR="009C351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>±</w:t>
            </w:r>
            <w:r w:rsidRPr="009B371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>11.33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14:paraId="6CF423B5" w14:textId="77777777" w:rsidR="009B371D" w:rsidRPr="009B371D" w:rsidRDefault="009B371D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</w:pPr>
            <w:r w:rsidRPr="009B371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>&lt;0.0001</w:t>
            </w:r>
          </w:p>
        </w:tc>
      </w:tr>
      <w:tr w:rsidR="009B371D" w:rsidRPr="009B371D" w14:paraId="26E815E2" w14:textId="77777777" w:rsidTr="009B371D">
        <w:trPr>
          <w:trHeight w:val="315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14:paraId="51F6DCFE" w14:textId="77777777" w:rsidR="009B371D" w:rsidRPr="009B371D" w:rsidRDefault="009B371D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>DBP</w:t>
            </w:r>
            <w:r w:rsidRPr="009B371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 xml:space="preserve"> (mm Hg)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14:paraId="0688EEFE" w14:textId="77777777" w:rsidR="009B371D" w:rsidRPr="009B371D" w:rsidRDefault="009B371D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</w:pPr>
            <w:r w:rsidRPr="009B371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>62.31</w:t>
            </w:r>
            <w:r w:rsidR="009C351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>±</w:t>
            </w:r>
            <w:r w:rsidRPr="009B371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>9.22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14:paraId="4E453D45" w14:textId="77777777" w:rsidR="009B371D" w:rsidRPr="009B371D" w:rsidRDefault="009B371D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</w:pPr>
            <w:r w:rsidRPr="009B371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>62.83</w:t>
            </w:r>
            <w:r w:rsidR="009C351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>±</w:t>
            </w:r>
            <w:r w:rsidRPr="009B371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>9.11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14:paraId="514C6658" w14:textId="77777777" w:rsidR="009B371D" w:rsidRPr="009B371D" w:rsidRDefault="009B371D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</w:pPr>
            <w:r w:rsidRPr="009B371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>60.68</w:t>
            </w:r>
            <w:r w:rsidR="009C351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>±</w:t>
            </w:r>
            <w:r w:rsidRPr="009B371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>9.35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14:paraId="7AFF157B" w14:textId="77777777" w:rsidR="009B371D" w:rsidRPr="009B371D" w:rsidRDefault="009B371D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</w:pPr>
            <w:r w:rsidRPr="009B371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>&lt;0.0001</w:t>
            </w:r>
          </w:p>
        </w:tc>
      </w:tr>
      <w:tr w:rsidR="009B371D" w:rsidRPr="009B371D" w14:paraId="577CBE91" w14:textId="77777777" w:rsidTr="009B371D">
        <w:trPr>
          <w:trHeight w:val="315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14:paraId="309C3EDE" w14:textId="77777777" w:rsidR="009B371D" w:rsidRPr="009B371D" w:rsidRDefault="009B371D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</w:pPr>
            <w:r w:rsidRPr="009B371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>MAP (mm Hg)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14:paraId="7524943A" w14:textId="77777777" w:rsidR="009B371D" w:rsidRPr="009B371D" w:rsidRDefault="009B371D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</w:pPr>
            <w:r w:rsidRPr="009B371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>74.48</w:t>
            </w:r>
            <w:r w:rsidR="009C351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>±</w:t>
            </w:r>
            <w:r w:rsidRPr="009B371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>9.08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14:paraId="17575D26" w14:textId="77777777" w:rsidR="009B371D" w:rsidRPr="009B371D" w:rsidRDefault="009B371D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</w:pPr>
            <w:r w:rsidRPr="009B371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>74.99</w:t>
            </w:r>
            <w:r w:rsidR="009C351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>±</w:t>
            </w:r>
            <w:r w:rsidRPr="009B371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>8.96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14:paraId="0D9D39D3" w14:textId="77777777" w:rsidR="009B371D" w:rsidRPr="009B371D" w:rsidRDefault="009B371D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</w:pPr>
            <w:r w:rsidRPr="009B371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>72.86</w:t>
            </w:r>
            <w:r w:rsidR="009C351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>±</w:t>
            </w:r>
            <w:r w:rsidRPr="009B371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>9.25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14:paraId="63BFFDE9" w14:textId="77777777" w:rsidR="009B371D" w:rsidRPr="009B371D" w:rsidRDefault="009B371D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</w:pPr>
            <w:r w:rsidRPr="009B371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>&lt;0.0001</w:t>
            </w:r>
          </w:p>
        </w:tc>
      </w:tr>
      <w:tr w:rsidR="009B371D" w:rsidRPr="009B371D" w14:paraId="13DBDC93" w14:textId="77777777" w:rsidTr="009B371D">
        <w:trPr>
          <w:trHeight w:val="315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67A7A23B" w14:textId="77777777" w:rsidR="009B371D" w:rsidRPr="009B371D" w:rsidRDefault="009B371D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</w:pPr>
            <w:r w:rsidRPr="009B371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>Total cholesterol (mmol/L)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14:paraId="25079E4E" w14:textId="77777777" w:rsidR="009B371D" w:rsidRPr="009B371D" w:rsidRDefault="009B371D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</w:pPr>
            <w:r w:rsidRPr="009B371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>4.11</w:t>
            </w:r>
            <w:r w:rsidR="009C351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>±</w:t>
            </w:r>
            <w:r w:rsidRPr="009B371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>0.80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14:paraId="3050ED41" w14:textId="77777777" w:rsidR="009B371D" w:rsidRPr="009B371D" w:rsidRDefault="009B371D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</w:pPr>
            <w:r w:rsidRPr="009B371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>4.15</w:t>
            </w:r>
            <w:r w:rsidR="009C351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>±</w:t>
            </w:r>
            <w:r w:rsidRPr="009B371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>0.81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14:paraId="2BAAA511" w14:textId="77777777" w:rsidR="009B371D" w:rsidRPr="009B371D" w:rsidRDefault="009B371D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</w:pPr>
            <w:r w:rsidRPr="009B371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>4.00</w:t>
            </w:r>
            <w:r w:rsidR="009C351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>±</w:t>
            </w:r>
            <w:r w:rsidRPr="009B371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>0.76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14:paraId="4C8B3778" w14:textId="77777777" w:rsidR="009B371D" w:rsidRPr="009B371D" w:rsidRDefault="009B371D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</w:pPr>
            <w:r w:rsidRPr="009B371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>&lt;0.0001</w:t>
            </w:r>
          </w:p>
        </w:tc>
      </w:tr>
      <w:tr w:rsidR="009B371D" w:rsidRPr="009B371D" w14:paraId="59BD7C4F" w14:textId="77777777" w:rsidTr="009B371D">
        <w:trPr>
          <w:trHeight w:val="315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74A9AF0B" w14:textId="77777777" w:rsidR="009B371D" w:rsidRPr="009B371D" w:rsidRDefault="009B371D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</w:pPr>
            <w:r w:rsidRPr="009B371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>HDL (mmol/L)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14:paraId="2CAD2951" w14:textId="77777777" w:rsidR="009B371D" w:rsidRPr="009B371D" w:rsidRDefault="009B371D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</w:pPr>
            <w:r w:rsidRPr="009B371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>1.49</w:t>
            </w:r>
            <w:r w:rsidR="009C351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>±</w:t>
            </w:r>
            <w:r w:rsidRPr="009B371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>0.31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14:paraId="0A16C6B2" w14:textId="77777777" w:rsidR="009B371D" w:rsidRPr="009B371D" w:rsidRDefault="009B371D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</w:pPr>
            <w:r w:rsidRPr="009B371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>1.48</w:t>
            </w:r>
            <w:r w:rsidR="009C351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>±</w:t>
            </w:r>
            <w:r w:rsidRPr="009B371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>0.30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14:paraId="26D14BF8" w14:textId="77777777" w:rsidR="009B371D" w:rsidRPr="009B371D" w:rsidRDefault="009B371D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</w:pPr>
            <w:r w:rsidRPr="009B371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>1.55</w:t>
            </w:r>
            <w:r w:rsidR="009C351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>±</w:t>
            </w:r>
            <w:r w:rsidRPr="009B371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>0.33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14:paraId="465C3080" w14:textId="77777777" w:rsidR="009B371D" w:rsidRPr="009B371D" w:rsidRDefault="009B371D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</w:pPr>
            <w:r w:rsidRPr="009B371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>&lt;0.0001</w:t>
            </w:r>
          </w:p>
        </w:tc>
      </w:tr>
      <w:tr w:rsidR="009B371D" w:rsidRPr="009B371D" w14:paraId="23DFAAD2" w14:textId="77777777" w:rsidTr="009B371D">
        <w:trPr>
          <w:trHeight w:val="315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5556CC6C" w14:textId="77777777" w:rsidR="009B371D" w:rsidRPr="009B371D" w:rsidRDefault="009B371D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</w:pPr>
            <w:r w:rsidRPr="009B371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>LDL (mmol/L)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14:paraId="7DED3062" w14:textId="77777777" w:rsidR="009B371D" w:rsidRPr="009B371D" w:rsidRDefault="009B371D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</w:pPr>
            <w:r w:rsidRPr="009B371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>2.23</w:t>
            </w:r>
            <w:r w:rsidR="009C351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>±</w:t>
            </w:r>
            <w:r w:rsidRPr="009B371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>0.62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14:paraId="0F66280D" w14:textId="77777777" w:rsidR="009B371D" w:rsidRPr="009B371D" w:rsidRDefault="009B371D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</w:pPr>
            <w:r w:rsidRPr="009B371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>2.26</w:t>
            </w:r>
            <w:r w:rsidR="009C351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>±</w:t>
            </w:r>
            <w:r w:rsidRPr="009B371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>0.62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14:paraId="5D1B255B" w14:textId="77777777" w:rsidR="009B371D" w:rsidRPr="009B371D" w:rsidRDefault="009B371D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</w:pPr>
            <w:r w:rsidRPr="009B371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>2.13</w:t>
            </w:r>
            <w:r w:rsidR="009C351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>±</w:t>
            </w:r>
            <w:r w:rsidRPr="009B371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>0.62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14:paraId="7574FB75" w14:textId="77777777" w:rsidR="009B371D" w:rsidRPr="009B371D" w:rsidRDefault="009B371D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</w:pPr>
            <w:r w:rsidRPr="009B371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>&lt;0.0001</w:t>
            </w:r>
          </w:p>
        </w:tc>
      </w:tr>
      <w:tr w:rsidR="009B371D" w:rsidRPr="009B371D" w14:paraId="356D3143" w14:textId="77777777" w:rsidTr="009B371D">
        <w:trPr>
          <w:trHeight w:val="315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56A902BE" w14:textId="77777777" w:rsidR="009B371D" w:rsidRPr="009B371D" w:rsidRDefault="009B371D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>TG</w:t>
            </w:r>
            <w:r w:rsidRPr="009B371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 xml:space="preserve"> (mmol/L)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14:paraId="2CDB25AA" w14:textId="77777777" w:rsidR="009B371D" w:rsidRPr="009B371D" w:rsidRDefault="009B371D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</w:pPr>
            <w:r w:rsidRPr="009B371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>0.82</w:t>
            </w:r>
            <w:r w:rsidR="009C351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>±</w:t>
            </w:r>
            <w:r w:rsidRPr="009B371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>0.44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14:paraId="6E40C126" w14:textId="77777777" w:rsidR="009B371D" w:rsidRPr="009B371D" w:rsidRDefault="009B371D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</w:pPr>
            <w:r w:rsidRPr="009B371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>0.82</w:t>
            </w:r>
            <w:r w:rsidR="009C351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>±</w:t>
            </w:r>
            <w:r w:rsidRPr="009B371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>0.45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14:paraId="453EB934" w14:textId="77777777" w:rsidR="009B371D" w:rsidRPr="009B371D" w:rsidRDefault="009B371D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</w:pPr>
            <w:r w:rsidRPr="009B371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>0.80</w:t>
            </w:r>
            <w:r w:rsidR="009C351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>±</w:t>
            </w:r>
            <w:r w:rsidRPr="009B371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>0.41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14:paraId="1253D709" w14:textId="77777777" w:rsidR="009B371D" w:rsidRPr="009B371D" w:rsidRDefault="009B371D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</w:pPr>
            <w:r w:rsidRPr="009B371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>0.0502</w:t>
            </w:r>
          </w:p>
        </w:tc>
      </w:tr>
      <w:tr w:rsidR="009B371D" w:rsidRPr="009B371D" w14:paraId="6B93E2E7" w14:textId="77777777" w:rsidTr="009B371D">
        <w:trPr>
          <w:trHeight w:val="315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3907ABA3" w14:textId="77777777" w:rsidR="009B371D" w:rsidRPr="009B371D" w:rsidRDefault="009B371D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</w:pPr>
            <w:r w:rsidRPr="009B371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>Fasting glucose (mmol/L)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14:paraId="76504CF3" w14:textId="77777777" w:rsidR="009B371D" w:rsidRPr="009B371D" w:rsidRDefault="009B371D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</w:pPr>
            <w:r w:rsidRPr="009B371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>4.58</w:t>
            </w:r>
            <w:r w:rsidR="009C351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>±</w:t>
            </w:r>
            <w:r w:rsidRPr="009B371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>0.54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14:paraId="01A50416" w14:textId="77777777" w:rsidR="009B371D" w:rsidRPr="009B371D" w:rsidRDefault="009B371D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</w:pPr>
            <w:r w:rsidRPr="009B371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>4.55</w:t>
            </w:r>
            <w:r w:rsidR="009C351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>±</w:t>
            </w:r>
            <w:r w:rsidRPr="009B371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>0.53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14:paraId="329A7292" w14:textId="77777777" w:rsidR="009B371D" w:rsidRPr="009B371D" w:rsidRDefault="009B371D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</w:pPr>
            <w:r w:rsidRPr="009B371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>4.67</w:t>
            </w:r>
            <w:r w:rsidR="009C351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>±</w:t>
            </w:r>
            <w:r w:rsidRPr="009B371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>0.55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14:paraId="6A2A15D1" w14:textId="77777777" w:rsidR="009B371D" w:rsidRPr="009B371D" w:rsidRDefault="009B371D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</w:pPr>
            <w:r w:rsidRPr="009B371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>&lt;0.0001</w:t>
            </w:r>
          </w:p>
        </w:tc>
      </w:tr>
      <w:tr w:rsidR="009B371D" w:rsidRPr="009B371D" w14:paraId="0C1C367C" w14:textId="77777777" w:rsidTr="009B371D">
        <w:trPr>
          <w:trHeight w:val="315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2374B6B3" w14:textId="77777777" w:rsidR="009B371D" w:rsidRPr="009B371D" w:rsidRDefault="009B371D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</w:pPr>
            <w:r w:rsidRPr="009B371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>Log insulin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14:paraId="4F91B164" w14:textId="77777777" w:rsidR="009B371D" w:rsidRPr="009B371D" w:rsidRDefault="009B371D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</w:pPr>
            <w:r w:rsidRPr="009B371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>1.64</w:t>
            </w:r>
            <w:r w:rsidR="009C351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>±</w:t>
            </w:r>
            <w:r w:rsidRPr="009B371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>0.61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14:paraId="234F244B" w14:textId="77777777" w:rsidR="009B371D" w:rsidRPr="009B371D" w:rsidRDefault="009B371D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</w:pPr>
            <w:r w:rsidRPr="009B371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>1.66</w:t>
            </w:r>
            <w:r w:rsidR="009C351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>±</w:t>
            </w:r>
            <w:r w:rsidRPr="009B371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>0.60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14:paraId="2E30185B" w14:textId="77777777" w:rsidR="009B371D" w:rsidRPr="009B371D" w:rsidRDefault="009B371D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</w:pPr>
            <w:r w:rsidRPr="009B371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>1.56</w:t>
            </w:r>
            <w:r w:rsidR="009C351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>±</w:t>
            </w:r>
            <w:r w:rsidRPr="009B371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>0.62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14:paraId="06231D00" w14:textId="77777777" w:rsidR="009B371D" w:rsidRPr="009B371D" w:rsidRDefault="009B371D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</w:pPr>
            <w:r w:rsidRPr="009B371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>&lt;0.0001</w:t>
            </w:r>
          </w:p>
        </w:tc>
      </w:tr>
      <w:tr w:rsidR="009B371D" w:rsidRPr="009B371D" w14:paraId="789E03CD" w14:textId="77777777" w:rsidTr="009B371D">
        <w:trPr>
          <w:trHeight w:val="315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3162F057" w14:textId="77777777" w:rsidR="009B371D" w:rsidRPr="009B371D" w:rsidRDefault="009B371D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</w:pPr>
            <w:r w:rsidRPr="009B371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>Log HOMA</w:t>
            </w:r>
            <w:r w:rsidR="00CA72B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>-</w:t>
            </w:r>
            <w:r w:rsidRPr="009B371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>IR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14:paraId="3BAB0369" w14:textId="77777777" w:rsidR="009B371D" w:rsidRPr="009B371D" w:rsidRDefault="009B371D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</w:pPr>
            <w:r w:rsidRPr="009B371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>0.08</w:t>
            </w:r>
            <w:r w:rsidR="009C351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>±</w:t>
            </w:r>
            <w:r w:rsidRPr="009B371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>1.00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14:paraId="2AAEA9C3" w14:textId="77777777" w:rsidR="009B371D" w:rsidRPr="009B371D" w:rsidRDefault="009B371D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</w:pPr>
            <w:r w:rsidRPr="009B371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>0.10</w:t>
            </w:r>
            <w:r w:rsidR="009C351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>±</w:t>
            </w:r>
            <w:r w:rsidRPr="009B371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>0.99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09B376C9" w14:textId="77777777" w:rsidR="009B371D" w:rsidRPr="009B371D" w:rsidRDefault="009B371D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</w:pPr>
            <w:r w:rsidRPr="009B371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>-0.02</w:t>
            </w:r>
            <w:r w:rsidR="009C351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>±</w:t>
            </w:r>
            <w:r w:rsidRPr="009B371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>1.02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14:paraId="44E0A16F" w14:textId="77777777" w:rsidR="009B371D" w:rsidRPr="009B371D" w:rsidRDefault="009B371D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</w:pPr>
            <w:r w:rsidRPr="009B371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>&lt;0.0001</w:t>
            </w:r>
          </w:p>
        </w:tc>
      </w:tr>
      <w:tr w:rsidR="009B371D" w:rsidRPr="009B371D" w14:paraId="7E071347" w14:textId="77777777" w:rsidTr="009B371D">
        <w:trPr>
          <w:trHeight w:val="315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6104BF90" w14:textId="77777777" w:rsidR="009B371D" w:rsidRPr="009B371D" w:rsidRDefault="009B371D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</w:pPr>
            <w:r w:rsidRPr="009B371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>CMRS</w:t>
            </w:r>
            <w:r w:rsidR="00CA72B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 xml:space="preserve"> </w:t>
            </w:r>
            <w:r w:rsidRPr="009B371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>1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14:paraId="0E35ED54" w14:textId="77777777" w:rsidR="009B371D" w:rsidRPr="009B371D" w:rsidRDefault="009B371D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</w:pPr>
            <w:r w:rsidRPr="009B371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>0.01</w:t>
            </w:r>
            <w:r w:rsidR="009C351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>±</w:t>
            </w:r>
            <w:r w:rsidRPr="009B371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>2.78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14:paraId="45DE6637" w14:textId="77777777" w:rsidR="009B371D" w:rsidRPr="009B371D" w:rsidRDefault="009B371D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</w:pPr>
            <w:r w:rsidRPr="009B371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>0.08</w:t>
            </w:r>
            <w:r w:rsidR="009C351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>±</w:t>
            </w:r>
            <w:r w:rsidRPr="009B371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>2.77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00041663" w14:textId="77777777" w:rsidR="009B371D" w:rsidRPr="009B371D" w:rsidRDefault="009B371D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</w:pPr>
            <w:r w:rsidRPr="009B371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>-0.23</w:t>
            </w:r>
            <w:r w:rsidR="009C351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>±</w:t>
            </w:r>
            <w:r w:rsidRPr="009B371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>2.79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14:paraId="37DB959A" w14:textId="77777777" w:rsidR="009B371D" w:rsidRPr="009B371D" w:rsidRDefault="009B371D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</w:pPr>
            <w:r w:rsidRPr="009B371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>&lt;0.0001</w:t>
            </w:r>
          </w:p>
        </w:tc>
      </w:tr>
      <w:tr w:rsidR="009B371D" w:rsidRPr="009B371D" w14:paraId="45A45468" w14:textId="77777777" w:rsidTr="009B371D">
        <w:trPr>
          <w:trHeight w:val="315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707B8CCA" w14:textId="77777777" w:rsidR="009B371D" w:rsidRPr="009B371D" w:rsidRDefault="009B371D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</w:pPr>
            <w:r w:rsidRPr="009B371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>CMRS</w:t>
            </w:r>
            <w:r w:rsidR="00CA72B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 xml:space="preserve"> </w:t>
            </w:r>
            <w:r w:rsidRPr="009B371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>2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4ED52747" w14:textId="77777777" w:rsidR="009B371D" w:rsidRPr="009B371D" w:rsidRDefault="009B371D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</w:pPr>
            <w:r w:rsidRPr="009B371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>-0.04</w:t>
            </w:r>
            <w:r w:rsidR="009C351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>±</w:t>
            </w:r>
            <w:r w:rsidRPr="009B371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>2.10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14:paraId="6250BF69" w14:textId="77777777" w:rsidR="009B371D" w:rsidRPr="009B371D" w:rsidRDefault="009B371D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</w:pPr>
            <w:r w:rsidRPr="009B371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>0.08</w:t>
            </w:r>
            <w:r w:rsidR="009C351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>±</w:t>
            </w:r>
            <w:r w:rsidRPr="009B371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>2.09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4ECBF935" w14:textId="77777777" w:rsidR="009B371D" w:rsidRPr="009B371D" w:rsidRDefault="009B371D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</w:pPr>
            <w:r w:rsidRPr="009B371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>-0.44</w:t>
            </w:r>
            <w:r w:rsidR="009C351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>±</w:t>
            </w:r>
            <w:r w:rsidRPr="009B371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>2.10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14:paraId="02244CD6" w14:textId="77777777" w:rsidR="009B371D" w:rsidRPr="009B371D" w:rsidRDefault="009B371D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</w:pPr>
            <w:r w:rsidRPr="009B371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>&lt;0.0001</w:t>
            </w:r>
          </w:p>
        </w:tc>
      </w:tr>
      <w:tr w:rsidR="009B371D" w:rsidRPr="009B371D" w14:paraId="65FBF2BB" w14:textId="77777777" w:rsidTr="009B371D">
        <w:trPr>
          <w:trHeight w:val="315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4C46E922" w14:textId="77777777" w:rsidR="009B371D" w:rsidRPr="009B371D" w:rsidRDefault="009B371D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</w:pPr>
            <w:r w:rsidRPr="009B371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>Physical activity (MET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>/week</w:t>
            </w:r>
            <w:r w:rsidRPr="009B371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>)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14:paraId="576A958B" w14:textId="77777777" w:rsidR="009B371D" w:rsidRPr="009B371D" w:rsidRDefault="009B371D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</w:pPr>
            <w:r w:rsidRPr="009B371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>1346.35</w:t>
            </w:r>
            <w:r w:rsidR="009C351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>±</w:t>
            </w:r>
            <w:r w:rsidRPr="009B371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>584.90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14:paraId="2EF7C752" w14:textId="77777777" w:rsidR="009B371D" w:rsidRPr="009B371D" w:rsidRDefault="009B371D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</w:pPr>
            <w:r w:rsidRPr="009B371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>1356.28</w:t>
            </w:r>
            <w:r w:rsidR="009C351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>±</w:t>
            </w:r>
            <w:r w:rsidRPr="009B371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>595.23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14:paraId="72A655C0" w14:textId="77777777" w:rsidR="009B371D" w:rsidRPr="009B371D" w:rsidRDefault="009B371D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</w:pPr>
            <w:r w:rsidRPr="009B371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>1309.00</w:t>
            </w:r>
            <w:r w:rsidR="009C351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>±</w:t>
            </w:r>
            <w:r w:rsidRPr="009B371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>542.96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14:paraId="72349318" w14:textId="77777777" w:rsidR="009B371D" w:rsidRPr="009B371D" w:rsidRDefault="009B371D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</w:pPr>
            <w:r w:rsidRPr="009B371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>0.0220</w:t>
            </w:r>
          </w:p>
        </w:tc>
      </w:tr>
      <w:tr w:rsidR="009B371D" w:rsidRPr="009B371D" w14:paraId="111CEE05" w14:textId="77777777" w:rsidTr="009B371D">
        <w:trPr>
          <w:trHeight w:val="315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0D9BE93F" w14:textId="77777777" w:rsidR="009B371D" w:rsidRPr="009B371D" w:rsidRDefault="009B371D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</w:pPr>
            <w:r w:rsidRPr="009B371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>Energy (kcal/day)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14:paraId="314FCC49" w14:textId="77777777" w:rsidR="009B371D" w:rsidRPr="009B371D" w:rsidRDefault="009B371D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</w:pPr>
            <w:r w:rsidRPr="009B371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>655.25</w:t>
            </w:r>
            <w:r w:rsidR="009C351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>±</w:t>
            </w:r>
            <w:r w:rsidRPr="009B371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>649.86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14:paraId="5D5CE169" w14:textId="77777777" w:rsidR="009B371D" w:rsidRPr="009B371D" w:rsidRDefault="009B371D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</w:pPr>
            <w:r w:rsidRPr="009B371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>630.01</w:t>
            </w:r>
            <w:r w:rsidR="009C351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>±</w:t>
            </w:r>
            <w:r w:rsidRPr="009B371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>631.19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14:paraId="4F4071A1" w14:textId="77777777" w:rsidR="009B371D" w:rsidRPr="009B371D" w:rsidRDefault="009B371D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</w:pPr>
            <w:r w:rsidRPr="009B371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>738.65</w:t>
            </w:r>
            <w:r w:rsidR="009C351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>±</w:t>
            </w:r>
            <w:r w:rsidRPr="009B371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>701.85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14:paraId="76540A52" w14:textId="77777777" w:rsidR="009B371D" w:rsidRPr="009B371D" w:rsidRDefault="009B371D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</w:pPr>
            <w:r w:rsidRPr="009B371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>&lt;0.0001</w:t>
            </w:r>
          </w:p>
        </w:tc>
      </w:tr>
      <w:tr w:rsidR="009B371D" w:rsidRPr="009B371D" w14:paraId="66573E08" w14:textId="77777777" w:rsidTr="009B371D">
        <w:trPr>
          <w:trHeight w:val="300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14:paraId="1DE3DD9B" w14:textId="77777777" w:rsidR="009B371D" w:rsidRPr="009B371D" w:rsidRDefault="009B371D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</w:pPr>
            <w:r w:rsidRPr="009B371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lastRenderedPageBreak/>
              <w:t>50 M*8 shuttle run (second)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14:paraId="49B94818" w14:textId="77777777" w:rsidR="009B371D" w:rsidRPr="009B371D" w:rsidRDefault="009B371D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</w:pPr>
            <w:r w:rsidRPr="009B371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>128.65</w:t>
            </w:r>
            <w:r w:rsidR="009C351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>±</w:t>
            </w:r>
            <w:r w:rsidRPr="009B371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>18.64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14:paraId="640F90D1" w14:textId="77777777" w:rsidR="009B371D" w:rsidRPr="009B371D" w:rsidRDefault="009B371D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</w:pPr>
            <w:r w:rsidRPr="009B371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>128.55</w:t>
            </w:r>
            <w:r w:rsidR="009C351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>±</w:t>
            </w:r>
            <w:r w:rsidRPr="009B371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>18.12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14:paraId="4433826F" w14:textId="77777777" w:rsidR="009B371D" w:rsidRPr="009B371D" w:rsidRDefault="009B371D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</w:pPr>
            <w:r w:rsidRPr="009B371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>129.61</w:t>
            </w:r>
            <w:r w:rsidR="009C351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>±</w:t>
            </w:r>
            <w:r w:rsidRPr="009B371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>23.23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14:paraId="071FB45E" w14:textId="77777777" w:rsidR="009B371D" w:rsidRPr="009B371D" w:rsidRDefault="009B371D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</w:pPr>
            <w:r w:rsidRPr="009B371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>0.19</w:t>
            </w:r>
          </w:p>
        </w:tc>
      </w:tr>
      <w:tr w:rsidR="009B371D" w:rsidRPr="009B371D" w14:paraId="7E48DEC5" w14:textId="77777777" w:rsidTr="009B371D">
        <w:trPr>
          <w:trHeight w:val="300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14:paraId="3BF3A87A" w14:textId="77777777" w:rsidR="009B371D" w:rsidRPr="009B371D" w:rsidRDefault="009B371D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</w:pPr>
            <w:r w:rsidRPr="009B371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>51 M*8 shuttle run (Z-score)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14:paraId="0D93158F" w14:textId="77777777" w:rsidR="009B371D" w:rsidRPr="009B371D" w:rsidRDefault="009B371D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</w:pPr>
            <w:r w:rsidRPr="009B371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>0.02</w:t>
            </w:r>
            <w:r w:rsidR="009C351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>±</w:t>
            </w:r>
            <w:r w:rsidRPr="009B371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>1.07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14:paraId="5EAEBC21" w14:textId="77777777" w:rsidR="009B371D" w:rsidRPr="009B371D" w:rsidRDefault="009B371D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</w:pPr>
            <w:r w:rsidRPr="009B371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>0.02</w:t>
            </w:r>
            <w:r w:rsidR="009C351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>±</w:t>
            </w:r>
            <w:r w:rsidRPr="009B371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>1.04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14:paraId="70742C21" w14:textId="77777777" w:rsidR="009B371D" w:rsidRPr="009B371D" w:rsidRDefault="009B371D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</w:pPr>
            <w:r w:rsidRPr="009B371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>0.06</w:t>
            </w:r>
            <w:r w:rsidR="009C351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>±</w:t>
            </w:r>
            <w:r w:rsidRPr="009B371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>1.35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14:paraId="33CDEEA4" w14:textId="77777777" w:rsidR="009B371D" w:rsidRPr="009B371D" w:rsidRDefault="009B371D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</w:pPr>
            <w:r w:rsidRPr="009B371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>0.33</w:t>
            </w:r>
          </w:p>
        </w:tc>
      </w:tr>
      <w:tr w:rsidR="009B371D" w:rsidRPr="009B371D" w14:paraId="5548A41E" w14:textId="77777777" w:rsidTr="009B371D">
        <w:trPr>
          <w:trHeight w:val="315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4C971990" w14:textId="77777777" w:rsidR="009B371D" w:rsidRPr="009B371D" w:rsidRDefault="009B371D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</w:pPr>
            <w:r w:rsidRPr="009B371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>Grade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5BBC75AA" w14:textId="77777777" w:rsidR="009B371D" w:rsidRPr="009B371D" w:rsidRDefault="009B371D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67FAD81E" w14:textId="77777777" w:rsidR="009B371D" w:rsidRPr="009B371D" w:rsidRDefault="009B371D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en-AU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1D41DD2E" w14:textId="77777777" w:rsidR="009B371D" w:rsidRPr="009B371D" w:rsidRDefault="009B371D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en-AU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14:paraId="02CEDEDE" w14:textId="77777777" w:rsidR="009B371D" w:rsidRPr="009B371D" w:rsidRDefault="009B371D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</w:pPr>
            <w:r w:rsidRPr="009B371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>0.28</w:t>
            </w:r>
          </w:p>
        </w:tc>
      </w:tr>
      <w:tr w:rsidR="009B371D" w:rsidRPr="009B371D" w14:paraId="7EA935E5" w14:textId="77777777" w:rsidTr="009B371D">
        <w:trPr>
          <w:trHeight w:val="315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5ECCF8F4" w14:textId="77777777" w:rsidR="009B371D" w:rsidRPr="009B371D" w:rsidRDefault="009B371D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</w:pPr>
            <w:r w:rsidRPr="009B371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 xml:space="preserve">   One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14:paraId="78778240" w14:textId="77777777" w:rsidR="009B371D" w:rsidRPr="009B371D" w:rsidRDefault="009B371D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</w:pPr>
            <w:r w:rsidRPr="009B371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>1536(19.9)</w:t>
            </w:r>
            <w:r w:rsidR="004A7A89" w:rsidRPr="004A7A89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vertAlign w:val="superscript"/>
                <w:lang w:eastAsia="en-AU"/>
              </w:rPr>
              <w:t>‡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14:paraId="1BCCDABF" w14:textId="77777777" w:rsidR="009B371D" w:rsidRPr="009B371D" w:rsidRDefault="009B371D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</w:pPr>
            <w:r w:rsidRPr="009B371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>1151(19.6)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14:paraId="1CF090DA" w14:textId="77777777" w:rsidR="009B371D" w:rsidRPr="009B371D" w:rsidRDefault="009B371D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</w:pPr>
            <w:r w:rsidRPr="009B371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>385(20.8)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14:paraId="53F1CF44" w14:textId="77777777" w:rsidR="009B371D" w:rsidRPr="009B371D" w:rsidRDefault="009B371D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</w:pPr>
          </w:p>
        </w:tc>
      </w:tr>
      <w:tr w:rsidR="009B371D" w:rsidRPr="009B371D" w14:paraId="1BDD1ECB" w14:textId="77777777" w:rsidTr="009B371D">
        <w:trPr>
          <w:trHeight w:val="315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3C859C5C" w14:textId="77777777" w:rsidR="009B371D" w:rsidRPr="009B371D" w:rsidRDefault="009B371D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</w:pPr>
            <w:r w:rsidRPr="009B371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 xml:space="preserve">   Two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14:paraId="6CCC4D29" w14:textId="77777777" w:rsidR="009B371D" w:rsidRPr="009B371D" w:rsidRDefault="009B371D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</w:pPr>
            <w:r w:rsidRPr="009B371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>1713(22.2)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14:paraId="74B912A1" w14:textId="77777777" w:rsidR="009B371D" w:rsidRPr="009B371D" w:rsidRDefault="009B371D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</w:pPr>
            <w:r w:rsidRPr="009B371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>1307(22.3)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14:paraId="7B0CAAB0" w14:textId="77777777" w:rsidR="009B371D" w:rsidRPr="009B371D" w:rsidRDefault="009B371D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</w:pPr>
            <w:r w:rsidRPr="009B371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>406(22.0)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14:paraId="2FFD1A0D" w14:textId="77777777" w:rsidR="009B371D" w:rsidRPr="009B371D" w:rsidRDefault="009B371D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</w:pPr>
          </w:p>
        </w:tc>
      </w:tr>
      <w:tr w:rsidR="009B371D" w:rsidRPr="009B371D" w14:paraId="0DB4E2D2" w14:textId="77777777" w:rsidTr="009B371D">
        <w:trPr>
          <w:trHeight w:val="315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0CF322D2" w14:textId="77777777" w:rsidR="009B371D" w:rsidRPr="009B371D" w:rsidRDefault="009B371D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</w:pPr>
            <w:r w:rsidRPr="009B371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 xml:space="preserve">   Three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14:paraId="668B9A4B" w14:textId="77777777" w:rsidR="009B371D" w:rsidRPr="009B371D" w:rsidRDefault="009B371D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</w:pPr>
            <w:r w:rsidRPr="009B371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>1691(21.9)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14:paraId="14AB1E71" w14:textId="77777777" w:rsidR="009B371D" w:rsidRPr="009B371D" w:rsidRDefault="009B371D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</w:pPr>
            <w:r w:rsidRPr="009B371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>1288(21.9)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14:paraId="03BB9DCF" w14:textId="77777777" w:rsidR="009B371D" w:rsidRPr="009B371D" w:rsidRDefault="009B371D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</w:pPr>
            <w:r w:rsidRPr="009B371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>403(21.8)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14:paraId="4FA1CFFC" w14:textId="77777777" w:rsidR="009B371D" w:rsidRPr="009B371D" w:rsidRDefault="009B371D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</w:pPr>
          </w:p>
        </w:tc>
      </w:tr>
      <w:tr w:rsidR="009B371D" w:rsidRPr="009B371D" w14:paraId="4AC111F3" w14:textId="77777777" w:rsidTr="009B371D">
        <w:trPr>
          <w:trHeight w:val="315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6F6E57D2" w14:textId="77777777" w:rsidR="009B371D" w:rsidRPr="009B371D" w:rsidRDefault="009B371D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</w:pPr>
            <w:r w:rsidRPr="009B371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 xml:space="preserve">   Four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14:paraId="772C02B4" w14:textId="77777777" w:rsidR="009B371D" w:rsidRPr="009B371D" w:rsidRDefault="009B371D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</w:pPr>
            <w:r w:rsidRPr="009B371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>1767(22.9)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14:paraId="6E70B77D" w14:textId="77777777" w:rsidR="009B371D" w:rsidRPr="009B371D" w:rsidRDefault="009B371D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</w:pPr>
            <w:r w:rsidRPr="009B371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>1341(22.8)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14:paraId="753C193D" w14:textId="77777777" w:rsidR="009B371D" w:rsidRPr="009B371D" w:rsidRDefault="009B371D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</w:pPr>
            <w:r w:rsidRPr="009B371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>426(23.1)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14:paraId="1DA1297B" w14:textId="77777777" w:rsidR="009B371D" w:rsidRPr="009B371D" w:rsidRDefault="009B371D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</w:pPr>
          </w:p>
        </w:tc>
      </w:tr>
      <w:tr w:rsidR="009B371D" w:rsidRPr="009B371D" w14:paraId="71C371B1" w14:textId="77777777" w:rsidTr="009B371D">
        <w:trPr>
          <w:trHeight w:val="315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6BDA6EF1" w14:textId="77777777" w:rsidR="009B371D" w:rsidRPr="009B371D" w:rsidRDefault="009B371D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</w:pPr>
            <w:r w:rsidRPr="009B371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 xml:space="preserve">   Five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14:paraId="35DF0152" w14:textId="77777777" w:rsidR="009B371D" w:rsidRPr="009B371D" w:rsidRDefault="009B371D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</w:pPr>
            <w:r w:rsidRPr="009B371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>1010(13.1)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14:paraId="474284AD" w14:textId="77777777" w:rsidR="009B371D" w:rsidRPr="009B371D" w:rsidRDefault="009B371D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</w:pPr>
            <w:r w:rsidRPr="009B371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>782(13.3)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14:paraId="5DE8AB2D" w14:textId="77777777" w:rsidR="009B371D" w:rsidRPr="009B371D" w:rsidRDefault="009B371D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</w:pPr>
            <w:r w:rsidRPr="009B371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>228(12.3)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41FBBE61" w14:textId="77777777" w:rsidR="009B371D" w:rsidRPr="009B371D" w:rsidRDefault="009B371D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</w:pPr>
          </w:p>
        </w:tc>
      </w:tr>
      <w:tr w:rsidR="009B371D" w:rsidRPr="009B371D" w14:paraId="68EC0488" w14:textId="77777777" w:rsidTr="009B371D">
        <w:trPr>
          <w:trHeight w:val="315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71ED8710" w14:textId="77777777" w:rsidR="009B371D" w:rsidRPr="009B371D" w:rsidRDefault="009B371D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</w:pPr>
            <w:r w:rsidRPr="009B371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>Birth weight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40636314" w14:textId="77777777" w:rsidR="009B371D" w:rsidRPr="009B371D" w:rsidRDefault="009B371D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3FDCD041" w14:textId="77777777" w:rsidR="009B371D" w:rsidRPr="009B371D" w:rsidRDefault="009B371D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en-AU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152E2D3A" w14:textId="77777777" w:rsidR="009B371D" w:rsidRPr="009B371D" w:rsidRDefault="009B371D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en-AU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14:paraId="2789B4DB" w14:textId="77777777" w:rsidR="009B371D" w:rsidRPr="009B371D" w:rsidRDefault="009B371D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</w:pPr>
            <w:r w:rsidRPr="009B371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>0.25</w:t>
            </w:r>
          </w:p>
        </w:tc>
      </w:tr>
      <w:tr w:rsidR="009B371D" w:rsidRPr="009B371D" w14:paraId="48A092CF" w14:textId="77777777" w:rsidTr="009B371D">
        <w:trPr>
          <w:trHeight w:val="315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4176C07B" w14:textId="77777777" w:rsidR="009B371D" w:rsidRPr="009B371D" w:rsidRDefault="009B371D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</w:pPr>
            <w:r w:rsidRPr="009B371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 xml:space="preserve">   &lt;2500 g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14:paraId="03C2F7D1" w14:textId="77777777" w:rsidR="009B371D" w:rsidRPr="009B371D" w:rsidRDefault="009B371D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</w:pPr>
            <w:r w:rsidRPr="009B371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>206(2.7)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14:paraId="69A9CB30" w14:textId="77777777" w:rsidR="009B371D" w:rsidRPr="009B371D" w:rsidRDefault="009B371D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</w:pPr>
            <w:r w:rsidRPr="009B371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>147(2.5)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14:paraId="31E4EE78" w14:textId="77777777" w:rsidR="009B371D" w:rsidRPr="009B371D" w:rsidRDefault="009B371D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</w:pPr>
            <w:r w:rsidRPr="009B371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>59(3.2)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14:paraId="369D3900" w14:textId="77777777" w:rsidR="009B371D" w:rsidRPr="009B371D" w:rsidRDefault="009B371D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</w:pPr>
          </w:p>
        </w:tc>
      </w:tr>
      <w:tr w:rsidR="009B371D" w:rsidRPr="009B371D" w14:paraId="2AD4DD52" w14:textId="77777777" w:rsidTr="009B371D">
        <w:trPr>
          <w:trHeight w:val="315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532CF8EC" w14:textId="77777777" w:rsidR="009B371D" w:rsidRPr="009B371D" w:rsidRDefault="009B371D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</w:pPr>
            <w:r w:rsidRPr="009B371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 xml:space="preserve">   2500-3999 g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14:paraId="7F565AE2" w14:textId="77777777" w:rsidR="009B371D" w:rsidRPr="009B371D" w:rsidRDefault="009B371D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</w:pPr>
            <w:r w:rsidRPr="009B371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>4536(58.8)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14:paraId="2EE9988C" w14:textId="77777777" w:rsidR="009B371D" w:rsidRPr="009B371D" w:rsidRDefault="009B371D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</w:pPr>
            <w:r w:rsidRPr="009B371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>3559(60.6)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14:paraId="528E03DB" w14:textId="77777777" w:rsidR="009B371D" w:rsidRPr="009B371D" w:rsidRDefault="009B371D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</w:pPr>
            <w:r w:rsidRPr="009B371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>977(52.9)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14:paraId="2D36CFF6" w14:textId="77777777" w:rsidR="009B371D" w:rsidRPr="009B371D" w:rsidRDefault="009B371D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</w:pPr>
          </w:p>
        </w:tc>
      </w:tr>
      <w:tr w:rsidR="009B371D" w:rsidRPr="009B371D" w14:paraId="1080DCDC" w14:textId="77777777" w:rsidTr="009B371D">
        <w:trPr>
          <w:trHeight w:val="315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433B5B2C" w14:textId="77777777" w:rsidR="009B371D" w:rsidRPr="009B371D" w:rsidRDefault="009B371D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</w:pPr>
            <w:r w:rsidRPr="009B371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 xml:space="preserve">   ≥4000 g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14:paraId="57256C4B" w14:textId="77777777" w:rsidR="009B371D" w:rsidRPr="009B371D" w:rsidRDefault="009B371D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</w:pPr>
            <w:r w:rsidRPr="009B371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>474(6.1)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14:paraId="51B853C2" w14:textId="77777777" w:rsidR="009B371D" w:rsidRPr="009B371D" w:rsidRDefault="009B371D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</w:pPr>
            <w:r w:rsidRPr="009B371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>369(6.3)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14:paraId="27722380" w14:textId="77777777" w:rsidR="009B371D" w:rsidRPr="009B371D" w:rsidRDefault="009B371D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</w:pPr>
            <w:r w:rsidRPr="009B371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>105(5.7)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14:paraId="60C8C029" w14:textId="77777777" w:rsidR="009B371D" w:rsidRPr="009B371D" w:rsidRDefault="009B371D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</w:pPr>
          </w:p>
        </w:tc>
      </w:tr>
      <w:tr w:rsidR="009B371D" w:rsidRPr="009B371D" w14:paraId="6E2FDA59" w14:textId="77777777" w:rsidTr="009B371D">
        <w:trPr>
          <w:trHeight w:val="315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3AA58FFB" w14:textId="77777777" w:rsidR="009B371D" w:rsidRPr="009B371D" w:rsidRDefault="009B371D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</w:pPr>
            <w:r w:rsidRPr="009B371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 xml:space="preserve">   Missing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14:paraId="7C916287" w14:textId="77777777" w:rsidR="009B371D" w:rsidRPr="009B371D" w:rsidRDefault="009B371D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</w:pPr>
            <w:r w:rsidRPr="009B371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>2501(32.4)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14:paraId="707DC6C8" w14:textId="77777777" w:rsidR="009B371D" w:rsidRPr="009B371D" w:rsidRDefault="009B371D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</w:pPr>
            <w:r w:rsidRPr="009B371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>1794(30.6)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14:paraId="243FDCAC" w14:textId="77777777" w:rsidR="009B371D" w:rsidRPr="009B371D" w:rsidRDefault="009B371D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</w:pPr>
            <w:r w:rsidRPr="009B371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>707(38.3)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41016942" w14:textId="77777777" w:rsidR="009B371D" w:rsidRPr="009B371D" w:rsidRDefault="009B371D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</w:pPr>
          </w:p>
        </w:tc>
      </w:tr>
      <w:tr w:rsidR="009B371D" w:rsidRPr="009B371D" w14:paraId="6BD70492" w14:textId="77777777" w:rsidTr="009B371D">
        <w:trPr>
          <w:trHeight w:val="315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3CD86C36" w14:textId="77777777" w:rsidR="009B371D" w:rsidRPr="009B371D" w:rsidRDefault="009B371D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</w:pPr>
            <w:r w:rsidRPr="009B371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>Mother's BMI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55BC3267" w14:textId="77777777" w:rsidR="009B371D" w:rsidRPr="009B371D" w:rsidRDefault="009B371D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2FE66AA4" w14:textId="77777777" w:rsidR="009B371D" w:rsidRPr="009B371D" w:rsidRDefault="009B371D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en-AU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3595EB86" w14:textId="77777777" w:rsidR="009B371D" w:rsidRPr="009B371D" w:rsidRDefault="009B371D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en-AU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14:paraId="53793444" w14:textId="77777777" w:rsidR="009B371D" w:rsidRPr="009B371D" w:rsidRDefault="009B371D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</w:pPr>
            <w:r w:rsidRPr="009B371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>0.87</w:t>
            </w:r>
          </w:p>
        </w:tc>
      </w:tr>
      <w:tr w:rsidR="009B371D" w:rsidRPr="009B371D" w14:paraId="61ACF13A" w14:textId="77777777" w:rsidTr="009B371D">
        <w:trPr>
          <w:trHeight w:val="375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32D73626" w14:textId="77777777" w:rsidR="009B371D" w:rsidRPr="009B371D" w:rsidRDefault="009B371D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</w:pPr>
            <w:r w:rsidRPr="009B371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 xml:space="preserve">   &lt;24 kg/m</w:t>
            </w:r>
            <w:r w:rsidRPr="009B371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vertAlign w:val="superscript"/>
                <w:lang w:eastAsia="en-AU"/>
              </w:rPr>
              <w:t>2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14:paraId="054512DF" w14:textId="77777777" w:rsidR="009B371D" w:rsidRPr="009B371D" w:rsidRDefault="009B371D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</w:pPr>
            <w:r w:rsidRPr="009B371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>4398(57.0)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14:paraId="45F197EE" w14:textId="77777777" w:rsidR="009B371D" w:rsidRPr="009B371D" w:rsidRDefault="009B371D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</w:pPr>
            <w:r w:rsidRPr="009B371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>3439(58.6)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14:paraId="605E51A9" w14:textId="77777777" w:rsidR="009B371D" w:rsidRPr="009B371D" w:rsidRDefault="009B371D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</w:pPr>
            <w:r w:rsidRPr="009B371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>959(51.9)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14:paraId="1D6FB62F" w14:textId="77777777" w:rsidR="009B371D" w:rsidRPr="009B371D" w:rsidRDefault="009B371D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</w:pPr>
          </w:p>
        </w:tc>
      </w:tr>
      <w:tr w:rsidR="009B371D" w:rsidRPr="009B371D" w14:paraId="4C874CA5" w14:textId="77777777" w:rsidTr="009B371D">
        <w:trPr>
          <w:trHeight w:val="375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42AF3B33" w14:textId="77777777" w:rsidR="009B371D" w:rsidRPr="009B371D" w:rsidRDefault="009B371D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</w:pPr>
            <w:r w:rsidRPr="009B371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 xml:space="preserve">   24-27.9 kg/m</w:t>
            </w:r>
            <w:r w:rsidRPr="009B371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vertAlign w:val="superscript"/>
                <w:lang w:eastAsia="en-AU"/>
              </w:rPr>
              <w:t>2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14:paraId="577EFA67" w14:textId="77777777" w:rsidR="009B371D" w:rsidRPr="009B371D" w:rsidRDefault="009B371D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</w:pPr>
            <w:r w:rsidRPr="009B371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>893(11.6)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14:paraId="3D592A51" w14:textId="77777777" w:rsidR="009B371D" w:rsidRPr="009B371D" w:rsidRDefault="009B371D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</w:pPr>
            <w:r w:rsidRPr="009B371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>692(11.8)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14:paraId="20B94AA8" w14:textId="77777777" w:rsidR="009B371D" w:rsidRPr="009B371D" w:rsidRDefault="009B371D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</w:pPr>
            <w:r w:rsidRPr="009B371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>201(10.9)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14:paraId="7F71D1B7" w14:textId="77777777" w:rsidR="009B371D" w:rsidRPr="009B371D" w:rsidRDefault="009B371D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</w:pPr>
          </w:p>
        </w:tc>
      </w:tr>
      <w:tr w:rsidR="009B371D" w:rsidRPr="009B371D" w14:paraId="4A1FA25E" w14:textId="77777777" w:rsidTr="009B371D">
        <w:trPr>
          <w:trHeight w:val="375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7D9436D2" w14:textId="77777777" w:rsidR="009B371D" w:rsidRPr="009B371D" w:rsidRDefault="009B371D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</w:pPr>
            <w:r w:rsidRPr="009B371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 xml:space="preserve">   ≥28 kg/m</w:t>
            </w:r>
            <w:r w:rsidRPr="009B371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vertAlign w:val="superscript"/>
                <w:lang w:eastAsia="en-AU"/>
              </w:rPr>
              <w:t>2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14:paraId="3A08112C" w14:textId="77777777" w:rsidR="009B371D" w:rsidRPr="009B371D" w:rsidRDefault="009B371D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</w:pPr>
            <w:r w:rsidRPr="009B371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>124(1.6)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14:paraId="62879AA0" w14:textId="77777777" w:rsidR="009B371D" w:rsidRPr="009B371D" w:rsidRDefault="009B371D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</w:pPr>
            <w:r w:rsidRPr="009B371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>100(1.7)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14:paraId="0743DD92" w14:textId="77777777" w:rsidR="009B371D" w:rsidRPr="009B371D" w:rsidRDefault="009B371D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</w:pPr>
            <w:r w:rsidRPr="009B371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>24(1.3)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14:paraId="5197DDAA" w14:textId="77777777" w:rsidR="009B371D" w:rsidRPr="009B371D" w:rsidRDefault="009B371D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</w:pPr>
          </w:p>
        </w:tc>
      </w:tr>
      <w:tr w:rsidR="009B371D" w:rsidRPr="009B371D" w14:paraId="64E06F14" w14:textId="77777777" w:rsidTr="009B371D">
        <w:trPr>
          <w:trHeight w:val="315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3AA4C14C" w14:textId="77777777" w:rsidR="009B371D" w:rsidRPr="009B371D" w:rsidRDefault="009B371D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</w:pPr>
            <w:r w:rsidRPr="009B371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 xml:space="preserve">   Missing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14:paraId="5D984F95" w14:textId="77777777" w:rsidR="009B371D" w:rsidRPr="009B371D" w:rsidRDefault="009B371D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</w:pPr>
            <w:r w:rsidRPr="009B371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>2302(29.8)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14:paraId="3731F234" w14:textId="77777777" w:rsidR="009B371D" w:rsidRPr="009B371D" w:rsidRDefault="009B371D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</w:pPr>
            <w:r w:rsidRPr="009B371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>1638(27.9)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14:paraId="12257E06" w14:textId="77777777" w:rsidR="009B371D" w:rsidRPr="009B371D" w:rsidRDefault="009B371D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</w:pPr>
            <w:r w:rsidRPr="009B371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>664(35.9)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43606A72" w14:textId="77777777" w:rsidR="009B371D" w:rsidRPr="009B371D" w:rsidRDefault="009B371D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</w:pPr>
          </w:p>
        </w:tc>
      </w:tr>
      <w:tr w:rsidR="009B371D" w:rsidRPr="009B371D" w14:paraId="132E231E" w14:textId="77777777" w:rsidTr="009B371D">
        <w:trPr>
          <w:trHeight w:val="315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1112400A" w14:textId="77777777" w:rsidR="009B371D" w:rsidRPr="009B371D" w:rsidRDefault="009B371D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</w:pPr>
            <w:r w:rsidRPr="009B371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>Father's BMI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042F7715" w14:textId="77777777" w:rsidR="009B371D" w:rsidRPr="009B371D" w:rsidRDefault="009B371D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2BF823FE" w14:textId="77777777" w:rsidR="009B371D" w:rsidRPr="009B371D" w:rsidRDefault="009B371D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en-AU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69898610" w14:textId="77777777" w:rsidR="009B371D" w:rsidRPr="009B371D" w:rsidRDefault="009B371D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en-AU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14:paraId="5BE8F5E4" w14:textId="77777777" w:rsidR="009B371D" w:rsidRPr="009B371D" w:rsidRDefault="009B371D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</w:pPr>
            <w:r w:rsidRPr="009B371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>0.32</w:t>
            </w:r>
          </w:p>
        </w:tc>
      </w:tr>
      <w:tr w:rsidR="009B371D" w:rsidRPr="009B371D" w14:paraId="1F37230E" w14:textId="77777777" w:rsidTr="009B371D">
        <w:trPr>
          <w:trHeight w:val="375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6C05EFF7" w14:textId="77777777" w:rsidR="009B371D" w:rsidRPr="009B371D" w:rsidRDefault="009B371D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</w:pPr>
            <w:r w:rsidRPr="009B371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 xml:space="preserve">   &lt;24 kg/m</w:t>
            </w:r>
            <w:r w:rsidRPr="009B371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vertAlign w:val="superscript"/>
                <w:lang w:eastAsia="en-AU"/>
              </w:rPr>
              <w:t>2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14:paraId="3AD3CE2B" w14:textId="77777777" w:rsidR="009B371D" w:rsidRPr="009B371D" w:rsidRDefault="009B371D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</w:pPr>
            <w:r w:rsidRPr="009B371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>3048(39.5)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14:paraId="6A990FC6" w14:textId="77777777" w:rsidR="009B371D" w:rsidRPr="009B371D" w:rsidRDefault="009B371D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</w:pPr>
            <w:r w:rsidRPr="009B371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>2372(40.4)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14:paraId="0CFF1C10" w14:textId="77777777" w:rsidR="009B371D" w:rsidRPr="009B371D" w:rsidRDefault="009B371D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</w:pPr>
            <w:r w:rsidRPr="009B371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>676(36.6)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14:paraId="31E45254" w14:textId="77777777" w:rsidR="009B371D" w:rsidRPr="009B371D" w:rsidRDefault="009B371D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</w:pPr>
          </w:p>
        </w:tc>
      </w:tr>
      <w:tr w:rsidR="009B371D" w:rsidRPr="009B371D" w14:paraId="54FC84DB" w14:textId="77777777" w:rsidTr="009B371D">
        <w:trPr>
          <w:trHeight w:val="375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21488EF4" w14:textId="77777777" w:rsidR="009B371D" w:rsidRPr="009B371D" w:rsidRDefault="009B371D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</w:pPr>
            <w:r w:rsidRPr="009B371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 xml:space="preserve">   24-27.9 kg/m</w:t>
            </w:r>
            <w:r w:rsidRPr="009B371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vertAlign w:val="superscript"/>
                <w:lang w:eastAsia="en-AU"/>
              </w:rPr>
              <w:t>2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14:paraId="77A0E953" w14:textId="77777777" w:rsidR="009B371D" w:rsidRPr="009B371D" w:rsidRDefault="009B371D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</w:pPr>
            <w:r w:rsidRPr="009B371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>1899(24.6)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14:paraId="73240850" w14:textId="77777777" w:rsidR="009B371D" w:rsidRPr="009B371D" w:rsidRDefault="009B371D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</w:pPr>
            <w:r w:rsidRPr="009B371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>1478(25.2)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14:paraId="485FEC4F" w14:textId="77777777" w:rsidR="009B371D" w:rsidRPr="009B371D" w:rsidRDefault="009B371D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</w:pPr>
            <w:r w:rsidRPr="009B371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>421(22.8)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14:paraId="22F9674C" w14:textId="77777777" w:rsidR="009B371D" w:rsidRPr="009B371D" w:rsidRDefault="009B371D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</w:pPr>
          </w:p>
        </w:tc>
      </w:tr>
      <w:tr w:rsidR="009B371D" w:rsidRPr="009B371D" w14:paraId="1039C255" w14:textId="77777777" w:rsidTr="009B371D">
        <w:trPr>
          <w:trHeight w:val="375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7681B2E0" w14:textId="77777777" w:rsidR="009B371D" w:rsidRPr="009B371D" w:rsidRDefault="009B371D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</w:pPr>
            <w:r w:rsidRPr="009B371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 xml:space="preserve">   ≥28 kg/m</w:t>
            </w:r>
            <w:r w:rsidRPr="009B371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vertAlign w:val="superscript"/>
                <w:lang w:eastAsia="en-AU"/>
              </w:rPr>
              <w:t>2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14:paraId="68B83C1A" w14:textId="77777777" w:rsidR="009B371D" w:rsidRPr="009B371D" w:rsidRDefault="009B371D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</w:pPr>
            <w:r w:rsidRPr="009B371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>468(6.1)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14:paraId="7EE68DAE" w14:textId="77777777" w:rsidR="009B371D" w:rsidRPr="009B371D" w:rsidRDefault="009B371D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</w:pPr>
            <w:r w:rsidRPr="009B371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>381(6.5)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14:paraId="6DD63D0D" w14:textId="77777777" w:rsidR="009B371D" w:rsidRPr="009B371D" w:rsidRDefault="009B371D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</w:pPr>
            <w:r w:rsidRPr="009B371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>87(4.7)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14:paraId="4EF10AD7" w14:textId="77777777" w:rsidR="009B371D" w:rsidRPr="009B371D" w:rsidRDefault="009B371D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</w:pPr>
          </w:p>
        </w:tc>
      </w:tr>
      <w:tr w:rsidR="009B371D" w:rsidRPr="009B371D" w14:paraId="47F45889" w14:textId="77777777" w:rsidTr="009B371D">
        <w:trPr>
          <w:trHeight w:val="315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12E103C2" w14:textId="77777777" w:rsidR="009B371D" w:rsidRPr="009B371D" w:rsidRDefault="009B371D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</w:pPr>
            <w:r w:rsidRPr="009B371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 xml:space="preserve">   Missing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14:paraId="5D59EAE3" w14:textId="77777777" w:rsidR="009B371D" w:rsidRPr="009B371D" w:rsidRDefault="009B371D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</w:pPr>
            <w:r w:rsidRPr="009B371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>2302(29.8)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14:paraId="5D94F642" w14:textId="77777777" w:rsidR="009B371D" w:rsidRPr="009B371D" w:rsidRDefault="009B371D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</w:pPr>
            <w:r w:rsidRPr="009B371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>1638(27.9)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14:paraId="36B81C1E" w14:textId="77777777" w:rsidR="009B371D" w:rsidRPr="009B371D" w:rsidRDefault="009B371D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</w:pPr>
            <w:r w:rsidRPr="009B371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>664(35.9)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501B7214" w14:textId="77777777" w:rsidR="009B371D" w:rsidRPr="009B371D" w:rsidRDefault="009B371D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</w:pPr>
          </w:p>
        </w:tc>
      </w:tr>
      <w:tr w:rsidR="009B371D" w:rsidRPr="009B371D" w14:paraId="67F605D6" w14:textId="77777777" w:rsidTr="009B371D">
        <w:trPr>
          <w:trHeight w:val="315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03F54F7F" w14:textId="77777777" w:rsidR="009B371D" w:rsidRPr="009B371D" w:rsidRDefault="009B371D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</w:pPr>
            <w:r w:rsidRPr="009B371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lastRenderedPageBreak/>
              <w:t>Mother's education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74F778CD" w14:textId="77777777" w:rsidR="009B371D" w:rsidRPr="009B371D" w:rsidRDefault="009B371D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54E23D1E" w14:textId="77777777" w:rsidR="009B371D" w:rsidRPr="009B371D" w:rsidRDefault="009B371D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en-AU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064F906D" w14:textId="77777777" w:rsidR="009B371D" w:rsidRPr="009B371D" w:rsidRDefault="009B371D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en-AU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14:paraId="356467FC" w14:textId="77777777" w:rsidR="009B371D" w:rsidRPr="009B371D" w:rsidRDefault="009B371D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</w:pPr>
            <w:r w:rsidRPr="009B371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>0.0226</w:t>
            </w:r>
          </w:p>
        </w:tc>
      </w:tr>
      <w:tr w:rsidR="009B371D" w:rsidRPr="009B371D" w14:paraId="2057C4AA" w14:textId="77777777" w:rsidTr="009B371D">
        <w:trPr>
          <w:trHeight w:val="315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644AD408" w14:textId="77777777" w:rsidR="009B371D" w:rsidRPr="009B371D" w:rsidRDefault="009B371D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</w:pPr>
            <w:r w:rsidRPr="009B371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 xml:space="preserve">   &lt;7 years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14:paraId="25B52953" w14:textId="77777777" w:rsidR="009B371D" w:rsidRPr="009B371D" w:rsidRDefault="009B371D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</w:pPr>
            <w:r w:rsidRPr="009B371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>488(6.3)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14:paraId="31FF16A4" w14:textId="77777777" w:rsidR="009B371D" w:rsidRPr="009B371D" w:rsidRDefault="009B371D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</w:pPr>
            <w:r w:rsidRPr="009B371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>353(6.0)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14:paraId="221461FA" w14:textId="77777777" w:rsidR="009B371D" w:rsidRPr="009B371D" w:rsidRDefault="009B371D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</w:pPr>
            <w:r w:rsidRPr="009B371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>135(7.3)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14:paraId="02FF89D8" w14:textId="77777777" w:rsidR="009B371D" w:rsidRPr="009B371D" w:rsidRDefault="009B371D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</w:pPr>
          </w:p>
        </w:tc>
      </w:tr>
      <w:tr w:rsidR="009B371D" w:rsidRPr="009B371D" w14:paraId="59E68636" w14:textId="77777777" w:rsidTr="009B371D">
        <w:trPr>
          <w:trHeight w:val="315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62207324" w14:textId="77777777" w:rsidR="009B371D" w:rsidRPr="009B371D" w:rsidRDefault="009B371D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</w:pPr>
            <w:r w:rsidRPr="009B371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 xml:space="preserve">   7-12 years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14:paraId="11EE2491" w14:textId="77777777" w:rsidR="009B371D" w:rsidRPr="009B371D" w:rsidRDefault="009B371D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</w:pPr>
            <w:r w:rsidRPr="009B371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>3366(43.6)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14:paraId="77FD8525" w14:textId="77777777" w:rsidR="009B371D" w:rsidRPr="009B371D" w:rsidRDefault="009B371D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</w:pPr>
            <w:r w:rsidRPr="009B371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>2643(45.0)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14:paraId="53E9DEAA" w14:textId="77777777" w:rsidR="009B371D" w:rsidRPr="009B371D" w:rsidRDefault="009B371D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</w:pPr>
            <w:r w:rsidRPr="009B371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>723(39.1)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14:paraId="4E101445" w14:textId="77777777" w:rsidR="009B371D" w:rsidRPr="009B371D" w:rsidRDefault="009B371D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</w:pPr>
          </w:p>
        </w:tc>
      </w:tr>
      <w:tr w:rsidR="009B371D" w:rsidRPr="009B371D" w14:paraId="5E925694" w14:textId="77777777" w:rsidTr="009B371D">
        <w:trPr>
          <w:trHeight w:val="315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7BB7BC13" w14:textId="77777777" w:rsidR="009B371D" w:rsidRPr="009B371D" w:rsidRDefault="009B371D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</w:pPr>
            <w:r w:rsidRPr="009B371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 xml:space="preserve">   ≥13 years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14:paraId="52B72BC6" w14:textId="77777777" w:rsidR="009B371D" w:rsidRPr="009B371D" w:rsidRDefault="009B371D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</w:pPr>
            <w:r w:rsidRPr="009B371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>1473(19.1)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14:paraId="581722F8" w14:textId="77777777" w:rsidR="009B371D" w:rsidRPr="009B371D" w:rsidRDefault="009B371D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</w:pPr>
            <w:r w:rsidRPr="009B371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>1165(19.9)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14:paraId="0AA56E58" w14:textId="77777777" w:rsidR="009B371D" w:rsidRPr="009B371D" w:rsidRDefault="009B371D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</w:pPr>
            <w:r w:rsidRPr="009B371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>308(16.7)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14:paraId="0786EF2D" w14:textId="77777777" w:rsidR="009B371D" w:rsidRPr="009B371D" w:rsidRDefault="009B371D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</w:pPr>
          </w:p>
        </w:tc>
      </w:tr>
      <w:tr w:rsidR="009B371D" w:rsidRPr="009B371D" w14:paraId="17DC1576" w14:textId="77777777" w:rsidTr="009B371D">
        <w:trPr>
          <w:trHeight w:val="315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2F1065AD" w14:textId="77777777" w:rsidR="009B371D" w:rsidRPr="009B371D" w:rsidRDefault="009B371D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</w:pPr>
            <w:r w:rsidRPr="009B371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 xml:space="preserve">   Missing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14:paraId="231965A2" w14:textId="77777777" w:rsidR="009B371D" w:rsidRPr="009B371D" w:rsidRDefault="009B371D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</w:pPr>
            <w:r w:rsidRPr="009B371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>2390(31.0)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14:paraId="205CABC7" w14:textId="77777777" w:rsidR="009B371D" w:rsidRPr="009B371D" w:rsidRDefault="009B371D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</w:pPr>
            <w:r w:rsidRPr="009B371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>1708(29.1)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14:paraId="1E36C66A" w14:textId="77777777" w:rsidR="009B371D" w:rsidRPr="009B371D" w:rsidRDefault="009B371D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</w:pPr>
            <w:r w:rsidRPr="009B371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>682(36.9)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3666912C" w14:textId="77777777" w:rsidR="009B371D" w:rsidRPr="009B371D" w:rsidRDefault="009B371D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</w:pPr>
          </w:p>
        </w:tc>
      </w:tr>
      <w:tr w:rsidR="009B371D" w:rsidRPr="009B371D" w14:paraId="67E0675C" w14:textId="77777777" w:rsidTr="009B371D">
        <w:trPr>
          <w:trHeight w:val="315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7130067D" w14:textId="77777777" w:rsidR="009B371D" w:rsidRPr="009B371D" w:rsidRDefault="009B371D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</w:pPr>
            <w:r w:rsidRPr="009B371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>Father's education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5A75D335" w14:textId="77777777" w:rsidR="009B371D" w:rsidRPr="009B371D" w:rsidRDefault="009B371D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7534845F" w14:textId="77777777" w:rsidR="009B371D" w:rsidRPr="009B371D" w:rsidRDefault="009B371D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en-AU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7AC734D5" w14:textId="77777777" w:rsidR="009B371D" w:rsidRPr="009B371D" w:rsidRDefault="009B371D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en-AU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14:paraId="4742C730" w14:textId="77777777" w:rsidR="009B371D" w:rsidRPr="009B371D" w:rsidRDefault="009B371D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</w:pPr>
            <w:r w:rsidRPr="009B371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>0.91</w:t>
            </w:r>
          </w:p>
        </w:tc>
      </w:tr>
      <w:tr w:rsidR="009B371D" w:rsidRPr="009B371D" w14:paraId="1C3353E6" w14:textId="77777777" w:rsidTr="009B371D">
        <w:trPr>
          <w:trHeight w:val="315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26EA15FB" w14:textId="77777777" w:rsidR="009B371D" w:rsidRPr="009B371D" w:rsidRDefault="009B371D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</w:pPr>
            <w:r w:rsidRPr="009B371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 xml:space="preserve">   &lt;7 years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14:paraId="7D5A04B0" w14:textId="77777777" w:rsidR="009B371D" w:rsidRPr="009B371D" w:rsidRDefault="009B371D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</w:pPr>
            <w:r w:rsidRPr="009B371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>297(3.8)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14:paraId="0172D139" w14:textId="77777777" w:rsidR="009B371D" w:rsidRPr="009B371D" w:rsidRDefault="009B371D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</w:pPr>
            <w:r w:rsidRPr="009B371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>212(3.6)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14:paraId="2CD11FCC" w14:textId="77777777" w:rsidR="009B371D" w:rsidRPr="009B371D" w:rsidRDefault="009B371D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</w:pPr>
            <w:r w:rsidRPr="009B371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>85(4.6)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14:paraId="6DBD8F67" w14:textId="77777777" w:rsidR="009B371D" w:rsidRPr="009B371D" w:rsidRDefault="009B371D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</w:pPr>
            <w:r w:rsidRPr="009B371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>0.91</w:t>
            </w:r>
          </w:p>
        </w:tc>
      </w:tr>
      <w:tr w:rsidR="009B371D" w:rsidRPr="009B371D" w14:paraId="7F0629AB" w14:textId="77777777" w:rsidTr="009B371D">
        <w:trPr>
          <w:trHeight w:val="315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782668F5" w14:textId="77777777" w:rsidR="009B371D" w:rsidRPr="009B371D" w:rsidRDefault="009B371D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</w:pPr>
            <w:r w:rsidRPr="009B371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 xml:space="preserve">   7-12 years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14:paraId="74956700" w14:textId="77777777" w:rsidR="009B371D" w:rsidRPr="009B371D" w:rsidRDefault="009B371D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</w:pPr>
            <w:r w:rsidRPr="009B371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>3369(43.7)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14:paraId="229D6FB3" w14:textId="77777777" w:rsidR="009B371D" w:rsidRPr="009B371D" w:rsidRDefault="009B371D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</w:pPr>
            <w:r w:rsidRPr="009B371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>2667(45.4)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14:paraId="0CD2F3E2" w14:textId="77777777" w:rsidR="009B371D" w:rsidRPr="009B371D" w:rsidRDefault="009B371D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</w:pPr>
            <w:r w:rsidRPr="009B371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>702(38.0)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14:paraId="13E2CE04" w14:textId="77777777" w:rsidR="009B371D" w:rsidRPr="009B371D" w:rsidRDefault="009B371D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</w:pPr>
            <w:r w:rsidRPr="009B371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>0.91</w:t>
            </w:r>
          </w:p>
        </w:tc>
      </w:tr>
      <w:tr w:rsidR="009B371D" w:rsidRPr="009B371D" w14:paraId="22BF5F64" w14:textId="77777777" w:rsidTr="009B371D">
        <w:trPr>
          <w:trHeight w:val="315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2A798A7F" w14:textId="77777777" w:rsidR="009B371D" w:rsidRPr="009B371D" w:rsidRDefault="009B371D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</w:pPr>
            <w:r w:rsidRPr="009B371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 xml:space="preserve">   ≥13 years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14:paraId="13C2E9E7" w14:textId="77777777" w:rsidR="009B371D" w:rsidRPr="009B371D" w:rsidRDefault="009B371D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</w:pPr>
            <w:r w:rsidRPr="009B371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>1668(21.6)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14:paraId="37940C80" w14:textId="77777777" w:rsidR="009B371D" w:rsidRPr="009B371D" w:rsidRDefault="009B371D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</w:pPr>
            <w:r w:rsidRPr="009B371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>1291(22.0)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14:paraId="45B04C36" w14:textId="77777777" w:rsidR="009B371D" w:rsidRPr="009B371D" w:rsidRDefault="009B371D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</w:pPr>
            <w:r w:rsidRPr="009B371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>377(20.4)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14:paraId="176898EC" w14:textId="77777777" w:rsidR="009B371D" w:rsidRPr="009B371D" w:rsidRDefault="009B371D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</w:pPr>
            <w:r w:rsidRPr="009B371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>0.91</w:t>
            </w:r>
          </w:p>
        </w:tc>
      </w:tr>
      <w:tr w:rsidR="009B371D" w:rsidRPr="009B371D" w14:paraId="5D093C63" w14:textId="77777777" w:rsidTr="009B371D">
        <w:trPr>
          <w:trHeight w:val="315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22BB4803" w14:textId="77777777" w:rsidR="009B371D" w:rsidRPr="009B371D" w:rsidRDefault="009B371D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</w:pPr>
            <w:r w:rsidRPr="009B371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 xml:space="preserve">   Missing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14:paraId="05C655EA" w14:textId="77777777" w:rsidR="009B371D" w:rsidRPr="009B371D" w:rsidRDefault="009B371D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</w:pPr>
            <w:r w:rsidRPr="009B371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>2383(30.9)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14:paraId="24DA95AD" w14:textId="77777777" w:rsidR="009B371D" w:rsidRPr="009B371D" w:rsidRDefault="009B371D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</w:pPr>
            <w:r w:rsidRPr="009B371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>1699(28.9)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14:paraId="70ACD301" w14:textId="77777777" w:rsidR="009B371D" w:rsidRPr="009B371D" w:rsidRDefault="009B371D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</w:pPr>
            <w:r w:rsidRPr="009B371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>684(37.0)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3127C04E" w14:textId="77777777" w:rsidR="009B371D" w:rsidRPr="009B371D" w:rsidRDefault="009B371D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</w:pPr>
          </w:p>
        </w:tc>
      </w:tr>
      <w:tr w:rsidR="009B371D" w:rsidRPr="009B371D" w14:paraId="3C76BA38" w14:textId="77777777" w:rsidTr="009B371D">
        <w:trPr>
          <w:trHeight w:val="315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465E89D1" w14:textId="77777777" w:rsidR="009B371D" w:rsidRPr="009B371D" w:rsidRDefault="009B371D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</w:pPr>
            <w:r w:rsidRPr="009B371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>Household income per month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33D9E753" w14:textId="77777777" w:rsidR="009B371D" w:rsidRPr="009B371D" w:rsidRDefault="009B371D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498C312B" w14:textId="77777777" w:rsidR="009B371D" w:rsidRPr="009B371D" w:rsidRDefault="009B371D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en-AU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22472C8B" w14:textId="77777777" w:rsidR="009B371D" w:rsidRPr="009B371D" w:rsidRDefault="009B371D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en-AU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14:paraId="1F8495E2" w14:textId="77777777" w:rsidR="009B371D" w:rsidRPr="009B371D" w:rsidRDefault="009B371D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</w:pPr>
            <w:r w:rsidRPr="009B371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>0.0009</w:t>
            </w:r>
          </w:p>
        </w:tc>
      </w:tr>
      <w:tr w:rsidR="009B371D" w:rsidRPr="009B371D" w14:paraId="47648490" w14:textId="77777777" w:rsidTr="009B371D">
        <w:trPr>
          <w:trHeight w:val="315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31D2DC3F" w14:textId="77777777" w:rsidR="009B371D" w:rsidRPr="009B371D" w:rsidRDefault="009B371D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</w:pPr>
            <w:r w:rsidRPr="009B371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 xml:space="preserve">   &lt;750 RMB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14:paraId="015837EE" w14:textId="77777777" w:rsidR="009B371D" w:rsidRPr="009B371D" w:rsidRDefault="009B371D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</w:pPr>
            <w:r w:rsidRPr="009B371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>611(7.9)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14:paraId="30664D2D" w14:textId="77777777" w:rsidR="009B371D" w:rsidRPr="009B371D" w:rsidRDefault="009B371D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</w:pPr>
            <w:r w:rsidRPr="009B371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>456(7.8)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14:paraId="5FAB752A" w14:textId="77777777" w:rsidR="009B371D" w:rsidRPr="009B371D" w:rsidRDefault="009B371D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</w:pPr>
            <w:r w:rsidRPr="009B371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>155(8.4)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14:paraId="4FBAABFA" w14:textId="77777777" w:rsidR="009B371D" w:rsidRPr="009B371D" w:rsidRDefault="009B371D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</w:pPr>
          </w:p>
        </w:tc>
      </w:tr>
      <w:tr w:rsidR="009B371D" w:rsidRPr="009B371D" w14:paraId="11C5AAD9" w14:textId="77777777" w:rsidTr="009B371D">
        <w:trPr>
          <w:trHeight w:val="315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763E73FB" w14:textId="77777777" w:rsidR="009B371D" w:rsidRPr="009B371D" w:rsidRDefault="009B371D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</w:pPr>
            <w:r w:rsidRPr="009B371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 xml:space="preserve">   751-1500 RMB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14:paraId="54F4650F" w14:textId="77777777" w:rsidR="009B371D" w:rsidRPr="009B371D" w:rsidRDefault="009B371D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</w:pPr>
            <w:r w:rsidRPr="009B371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>1661(21.5)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14:paraId="3ED5DA79" w14:textId="77777777" w:rsidR="009B371D" w:rsidRPr="009B371D" w:rsidRDefault="009B371D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</w:pPr>
            <w:r w:rsidRPr="009B371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>1288(21.9)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14:paraId="2D2B2E9F" w14:textId="77777777" w:rsidR="009B371D" w:rsidRPr="009B371D" w:rsidRDefault="009B371D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</w:pPr>
            <w:r w:rsidRPr="009B371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>373(20.2)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14:paraId="6CA85B5B" w14:textId="77777777" w:rsidR="009B371D" w:rsidRPr="009B371D" w:rsidRDefault="009B371D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</w:pPr>
          </w:p>
        </w:tc>
      </w:tr>
      <w:tr w:rsidR="009B371D" w:rsidRPr="009B371D" w14:paraId="70C0917F" w14:textId="77777777" w:rsidTr="009B371D">
        <w:trPr>
          <w:trHeight w:val="315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6737F2D0" w14:textId="77777777" w:rsidR="009B371D" w:rsidRPr="009B371D" w:rsidRDefault="009B371D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</w:pPr>
            <w:r w:rsidRPr="009B371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 xml:space="preserve">   1501-2500 RMB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14:paraId="686B074D" w14:textId="77777777" w:rsidR="009B371D" w:rsidRPr="009B371D" w:rsidRDefault="009B371D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</w:pPr>
            <w:r w:rsidRPr="009B371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>1447(18.8)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14:paraId="6D040AD5" w14:textId="77777777" w:rsidR="009B371D" w:rsidRPr="009B371D" w:rsidRDefault="009B371D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</w:pPr>
            <w:r w:rsidRPr="009B371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>1121(19.1)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14:paraId="4F2082DE" w14:textId="77777777" w:rsidR="009B371D" w:rsidRPr="009B371D" w:rsidRDefault="009B371D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</w:pPr>
            <w:r w:rsidRPr="009B371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>326(17.6)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14:paraId="2D49514C" w14:textId="77777777" w:rsidR="009B371D" w:rsidRPr="009B371D" w:rsidRDefault="009B371D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</w:pPr>
          </w:p>
        </w:tc>
      </w:tr>
      <w:tr w:rsidR="009B371D" w:rsidRPr="009B371D" w14:paraId="57830169" w14:textId="77777777" w:rsidTr="009B371D">
        <w:trPr>
          <w:trHeight w:val="315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269A9A84" w14:textId="77777777" w:rsidR="009B371D" w:rsidRPr="009B371D" w:rsidRDefault="009B371D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</w:pPr>
            <w:r w:rsidRPr="009B371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 xml:space="preserve">   ≥2501 RMB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14:paraId="14268AA7" w14:textId="77777777" w:rsidR="009B371D" w:rsidRPr="009B371D" w:rsidRDefault="009B371D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</w:pPr>
            <w:r w:rsidRPr="009B371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>1556(20.2)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14:paraId="25A1F433" w14:textId="77777777" w:rsidR="009B371D" w:rsidRPr="009B371D" w:rsidRDefault="009B371D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</w:pPr>
            <w:r w:rsidRPr="009B371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>1263(21.5)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14:paraId="5121FF99" w14:textId="77777777" w:rsidR="009B371D" w:rsidRPr="009B371D" w:rsidRDefault="009B371D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</w:pPr>
            <w:r w:rsidRPr="009B371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>293(15.9)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14:paraId="20577DD4" w14:textId="77777777" w:rsidR="009B371D" w:rsidRPr="009B371D" w:rsidRDefault="009B371D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</w:pPr>
          </w:p>
        </w:tc>
      </w:tr>
      <w:tr w:rsidR="009B371D" w:rsidRPr="009B371D" w14:paraId="6DCF2F59" w14:textId="77777777" w:rsidTr="009B371D">
        <w:trPr>
          <w:trHeight w:val="315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57D9F95A" w14:textId="77777777" w:rsidR="009B371D" w:rsidRPr="009B371D" w:rsidRDefault="009B371D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</w:pPr>
            <w:r w:rsidRPr="009B371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 xml:space="preserve">   Missing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14:paraId="603FD439" w14:textId="77777777" w:rsidR="009B371D" w:rsidRPr="009B371D" w:rsidRDefault="009B371D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</w:pPr>
            <w:r w:rsidRPr="009B371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>2442(31.6)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14:paraId="0BBD8971" w14:textId="77777777" w:rsidR="009B371D" w:rsidRPr="009B371D" w:rsidRDefault="009B371D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</w:pPr>
            <w:r w:rsidRPr="009B371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>1741(29.7)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14:paraId="014E7BC3" w14:textId="77777777" w:rsidR="009B371D" w:rsidRPr="009B371D" w:rsidRDefault="009B371D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</w:pPr>
            <w:r w:rsidRPr="009B371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>701(37.9)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3AEE94CC" w14:textId="77777777" w:rsidR="009B371D" w:rsidRPr="009B371D" w:rsidRDefault="009B371D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</w:pPr>
          </w:p>
        </w:tc>
      </w:tr>
      <w:tr w:rsidR="009B371D" w:rsidRPr="009B371D" w14:paraId="3C5BF9CC" w14:textId="77777777" w:rsidTr="009B371D">
        <w:trPr>
          <w:trHeight w:val="315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40585B73" w14:textId="77777777" w:rsidR="009B371D" w:rsidRPr="009B371D" w:rsidRDefault="009B371D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</w:pPr>
            <w:r w:rsidRPr="009B371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>Intervention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18B916D5" w14:textId="77777777" w:rsidR="009B371D" w:rsidRPr="009B371D" w:rsidRDefault="009B371D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0FADAADF" w14:textId="77777777" w:rsidR="009B371D" w:rsidRPr="009B371D" w:rsidRDefault="009B371D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en-AU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1480D70D" w14:textId="77777777" w:rsidR="009B371D" w:rsidRPr="009B371D" w:rsidRDefault="009B371D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en-AU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14:paraId="2DC6BD61" w14:textId="77777777" w:rsidR="009B371D" w:rsidRPr="009B371D" w:rsidRDefault="009B371D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</w:pPr>
            <w:r w:rsidRPr="009B371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>0.0071</w:t>
            </w:r>
          </w:p>
        </w:tc>
      </w:tr>
      <w:tr w:rsidR="009B371D" w:rsidRPr="009B371D" w14:paraId="413D5083" w14:textId="77777777" w:rsidTr="009B371D">
        <w:trPr>
          <w:trHeight w:val="315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2F8ACC7F" w14:textId="77777777" w:rsidR="009B371D" w:rsidRPr="009B371D" w:rsidRDefault="009B371D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</w:pPr>
            <w:r w:rsidRPr="009B371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 xml:space="preserve">   No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14:paraId="7AD3DF40" w14:textId="77777777" w:rsidR="009B371D" w:rsidRPr="009B371D" w:rsidRDefault="009B371D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</w:pPr>
            <w:r w:rsidRPr="009B371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>3773(48.9)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14:paraId="2D28A684" w14:textId="77777777" w:rsidR="009B371D" w:rsidRPr="009B371D" w:rsidRDefault="009B371D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</w:pPr>
            <w:r w:rsidRPr="009B371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>2920(49.8)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14:paraId="0B88F0FF" w14:textId="77777777" w:rsidR="009B371D" w:rsidRPr="009B371D" w:rsidRDefault="009B371D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</w:pPr>
            <w:r w:rsidRPr="009B371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>853(46.2)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14:paraId="1F920E5A" w14:textId="77777777" w:rsidR="009B371D" w:rsidRPr="009B371D" w:rsidRDefault="009B371D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</w:pPr>
          </w:p>
        </w:tc>
      </w:tr>
      <w:tr w:rsidR="009B371D" w:rsidRPr="009B371D" w14:paraId="0E6B0BA4" w14:textId="77777777" w:rsidTr="009B371D">
        <w:trPr>
          <w:trHeight w:val="315"/>
        </w:trPr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684685CF" w14:textId="77777777" w:rsidR="009B371D" w:rsidRPr="009B371D" w:rsidRDefault="009B371D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</w:pPr>
            <w:r w:rsidRPr="009B371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 xml:space="preserve">   Yes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14:paraId="74883654" w14:textId="77777777" w:rsidR="009B371D" w:rsidRPr="009B371D" w:rsidRDefault="009B371D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</w:pPr>
            <w:r w:rsidRPr="009B371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>3944(51.1)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14:paraId="28993671" w14:textId="77777777" w:rsidR="009B371D" w:rsidRPr="009B371D" w:rsidRDefault="009B371D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</w:pPr>
            <w:r w:rsidRPr="009B371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>2949(50.2)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14:paraId="18CA65B2" w14:textId="77777777" w:rsidR="009B371D" w:rsidRPr="009B371D" w:rsidRDefault="009B371D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</w:pPr>
            <w:r w:rsidRPr="009B371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>995(53.8)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27AC0C92" w14:textId="77777777" w:rsidR="009B371D" w:rsidRPr="009B371D" w:rsidRDefault="009B371D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</w:pPr>
            <w:r w:rsidRPr="009B371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AU"/>
              </w:rPr>
              <w:t> </w:t>
            </w:r>
          </w:p>
        </w:tc>
      </w:tr>
    </w:tbl>
    <w:p w14:paraId="3BAA5ACF" w14:textId="77777777" w:rsidR="004A7A89" w:rsidRDefault="004A7A89" w:rsidP="00B1122A">
      <w:pPr>
        <w:spacing w:line="480" w:lineRule="auto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en-AU"/>
        </w:rPr>
      </w:pPr>
      <w:bookmarkStart w:id="0" w:name="_Hlk12024232"/>
      <w:r>
        <w:rPr>
          <w:rFonts w:ascii="Times New Roman" w:eastAsia="Times New Roman" w:hAnsi="Times New Roman" w:cs="Times New Roman"/>
          <w:color w:val="000000"/>
          <w:sz w:val="24"/>
          <w:szCs w:val="24"/>
          <w:lang w:eastAsia="en-AU"/>
        </w:rPr>
        <w:t xml:space="preserve">BMI, body mass index; </w:t>
      </w:r>
      <w:r w:rsidRPr="00846D03">
        <w:rPr>
          <w:rFonts w:ascii="Times New Roman" w:hAnsi="Times New Roman" w:cs="Times New Roman"/>
          <w:sz w:val="24"/>
          <w:szCs w:val="24"/>
          <w:lang w:eastAsia="zh-CN"/>
        </w:rPr>
        <w:t>CMR</w:t>
      </w:r>
      <w:r>
        <w:rPr>
          <w:rFonts w:ascii="Times New Roman" w:hAnsi="Times New Roman" w:cs="Times New Roman"/>
          <w:sz w:val="24"/>
          <w:szCs w:val="24"/>
          <w:lang w:eastAsia="zh-CN"/>
        </w:rPr>
        <w:t>,</w:t>
      </w:r>
      <w:r w:rsidRPr="00846D03">
        <w:rPr>
          <w:rFonts w:ascii="Times New Roman" w:hAnsi="Times New Roman" w:cs="Times New Roman"/>
          <w:sz w:val="24"/>
          <w:szCs w:val="24"/>
          <w:lang w:eastAsia="zh-CN"/>
        </w:rPr>
        <w:t xml:space="preserve"> cardiometabolic risk; </w:t>
      </w:r>
      <w:r>
        <w:rPr>
          <w:rFonts w:ascii="Times New Roman" w:hAnsi="Times New Roman" w:cs="Times New Roman"/>
          <w:sz w:val="24"/>
          <w:szCs w:val="24"/>
          <w:lang w:eastAsia="zh-CN"/>
        </w:rPr>
        <w:t xml:space="preserve">CRF, cardiorespiratory fitness; </w:t>
      </w:r>
      <w:r>
        <w:rPr>
          <w:rFonts w:ascii="Times New Roman" w:eastAsia="Times New Roman" w:hAnsi="Times New Roman" w:cs="Times New Roman"/>
          <w:color w:val="000000"/>
          <w:sz w:val="24"/>
          <w:szCs w:val="24"/>
          <w:lang w:eastAsia="en-AU"/>
        </w:rPr>
        <w:t>DBP, dia</w:t>
      </w:r>
      <w:r w:rsidRPr="000D5C5F">
        <w:rPr>
          <w:rFonts w:ascii="Times New Roman" w:eastAsia="Times New Roman" w:hAnsi="Times New Roman" w:cs="Times New Roman"/>
          <w:color w:val="000000"/>
          <w:sz w:val="24"/>
          <w:szCs w:val="24"/>
          <w:lang w:eastAsia="en-AU"/>
        </w:rPr>
        <w:t>stolic blood pressure</w:t>
      </w:r>
      <w:r>
        <w:rPr>
          <w:rFonts w:ascii="Times New Roman" w:eastAsia="Times New Roman" w:hAnsi="Times New Roman" w:cs="Times New Roman"/>
          <w:color w:val="000000"/>
          <w:sz w:val="24"/>
          <w:szCs w:val="24"/>
          <w:lang w:eastAsia="en-AU"/>
        </w:rPr>
        <w:t xml:space="preserve">; </w:t>
      </w:r>
      <w:r w:rsidR="00CA72B3" w:rsidRPr="00846D03">
        <w:rPr>
          <w:rFonts w:ascii="Times New Roman" w:hAnsi="Times New Roman" w:cs="Times New Roman"/>
          <w:sz w:val="24"/>
          <w:szCs w:val="24"/>
          <w:lang w:eastAsia="zh-CN"/>
        </w:rPr>
        <w:t xml:space="preserve">HDL-C, high-density lipoprotein cholesterol; </w:t>
      </w:r>
      <w:r w:rsidRPr="00846D03">
        <w:rPr>
          <w:rFonts w:ascii="Times New Roman" w:hAnsi="Times New Roman" w:cs="Times New Roman"/>
          <w:sz w:val="24"/>
          <w:szCs w:val="24"/>
          <w:lang w:eastAsia="zh-CN"/>
        </w:rPr>
        <w:t>HOMA-IR</w:t>
      </w:r>
      <w:r>
        <w:rPr>
          <w:rFonts w:ascii="Times New Roman" w:hAnsi="Times New Roman" w:cs="Times New Roman"/>
          <w:sz w:val="24"/>
          <w:szCs w:val="24"/>
          <w:lang w:eastAsia="zh-CN"/>
        </w:rPr>
        <w:t>, h</w:t>
      </w:r>
      <w:r w:rsidRPr="00846D03">
        <w:rPr>
          <w:rFonts w:ascii="Times New Roman" w:hAnsi="Times New Roman" w:cs="Times New Roman"/>
          <w:sz w:val="24"/>
          <w:szCs w:val="24"/>
          <w:lang w:eastAsia="zh-CN"/>
        </w:rPr>
        <w:t>omeostatic model assessment of insulin resistance</w:t>
      </w:r>
      <w:r>
        <w:rPr>
          <w:rFonts w:ascii="Times New Roman" w:hAnsi="Times New Roman" w:cs="Times New Roman"/>
          <w:sz w:val="24"/>
          <w:szCs w:val="24"/>
          <w:lang w:eastAsia="zh-CN"/>
        </w:rPr>
        <w:t>;</w:t>
      </w:r>
      <w:r w:rsidRPr="00846D03">
        <w:rPr>
          <w:rFonts w:ascii="Times New Roman" w:hAnsi="Times New Roman" w:cs="Times New Roman"/>
          <w:sz w:val="24"/>
          <w:szCs w:val="24"/>
          <w:lang w:eastAsia="zh-CN"/>
        </w:rPr>
        <w:t xml:space="preserve"> LDL-C, low-density lipoprotein cholesterol; MAP</w:t>
      </w:r>
      <w:r>
        <w:rPr>
          <w:rFonts w:ascii="Times New Roman" w:hAnsi="Times New Roman" w:cs="Times New Roman"/>
          <w:sz w:val="24"/>
          <w:szCs w:val="24"/>
          <w:lang w:eastAsia="zh-CN"/>
        </w:rPr>
        <w:t xml:space="preserve">, </w:t>
      </w:r>
      <w:r w:rsidRPr="00846D03">
        <w:rPr>
          <w:rFonts w:ascii="Times New Roman" w:hAnsi="Times New Roman" w:cs="Times New Roman"/>
          <w:sz w:val="24"/>
          <w:szCs w:val="24"/>
          <w:lang w:eastAsia="zh-CN"/>
        </w:rPr>
        <w:t>mean arterial pressure</w:t>
      </w:r>
      <w:r>
        <w:rPr>
          <w:rFonts w:ascii="Times New Roman" w:hAnsi="Times New Roman" w:cs="Times New Roman"/>
          <w:sz w:val="24"/>
          <w:szCs w:val="24"/>
          <w:lang w:eastAsia="zh-CN"/>
        </w:rPr>
        <w:t>;</w:t>
      </w:r>
      <w:r w:rsidRPr="00846D03">
        <w:rPr>
          <w:rFonts w:ascii="Times New Roman" w:hAnsi="Times New Roman" w:cs="Times New Roman"/>
          <w:sz w:val="24"/>
          <w:szCs w:val="24"/>
          <w:lang w:eastAsia="zh-CN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4"/>
          <w:szCs w:val="24"/>
          <w:lang w:eastAsia="en-AU"/>
        </w:rPr>
        <w:t>SBP, s</w:t>
      </w:r>
      <w:r w:rsidRPr="000D5C5F">
        <w:rPr>
          <w:rFonts w:ascii="Times New Roman" w:eastAsia="Times New Roman" w:hAnsi="Times New Roman" w:cs="Times New Roman"/>
          <w:color w:val="000000"/>
          <w:sz w:val="24"/>
          <w:szCs w:val="24"/>
          <w:lang w:eastAsia="en-AU"/>
        </w:rPr>
        <w:t>ystolic blood pressure</w:t>
      </w:r>
      <w:r>
        <w:rPr>
          <w:rFonts w:ascii="Times New Roman" w:eastAsia="Times New Roman" w:hAnsi="Times New Roman" w:cs="Times New Roman"/>
          <w:color w:val="000000"/>
          <w:sz w:val="24"/>
          <w:szCs w:val="24"/>
          <w:lang w:eastAsia="en-AU"/>
        </w:rPr>
        <w:t>; TC, t</w:t>
      </w:r>
      <w:r w:rsidRPr="000D5C5F">
        <w:rPr>
          <w:rFonts w:ascii="Times New Roman" w:eastAsia="Times New Roman" w:hAnsi="Times New Roman" w:cs="Times New Roman"/>
          <w:color w:val="000000"/>
          <w:sz w:val="24"/>
          <w:szCs w:val="24"/>
          <w:lang w:eastAsia="en-AU"/>
        </w:rPr>
        <w:t>otal cholesterol</w:t>
      </w:r>
      <w:r>
        <w:rPr>
          <w:rFonts w:ascii="Times New Roman" w:eastAsia="Times New Roman" w:hAnsi="Times New Roman" w:cs="Times New Roman"/>
          <w:color w:val="000000"/>
          <w:sz w:val="24"/>
          <w:szCs w:val="24"/>
          <w:lang w:eastAsia="en-AU"/>
        </w:rPr>
        <w:t>; TG, t</w:t>
      </w:r>
      <w:r w:rsidRPr="000D5C5F">
        <w:rPr>
          <w:rFonts w:ascii="Times New Roman" w:eastAsia="Times New Roman" w:hAnsi="Times New Roman" w:cs="Times New Roman"/>
          <w:color w:val="000000"/>
          <w:sz w:val="24"/>
          <w:szCs w:val="24"/>
          <w:lang w:eastAsia="en-AU"/>
        </w:rPr>
        <w:t>riglyceride</w:t>
      </w:r>
      <w:r>
        <w:rPr>
          <w:rFonts w:ascii="Times New Roman" w:eastAsia="Times New Roman" w:hAnsi="Times New Roman" w:cs="Times New Roman"/>
          <w:color w:val="000000"/>
          <w:sz w:val="24"/>
          <w:szCs w:val="24"/>
          <w:lang w:eastAsia="en-AU"/>
        </w:rPr>
        <w:t>.</w:t>
      </w:r>
    </w:p>
    <w:p w14:paraId="116A94F0" w14:textId="77777777" w:rsidR="004A7A89" w:rsidRDefault="004A7A89" w:rsidP="00B1122A">
      <w:pPr>
        <w:spacing w:line="480" w:lineRule="auto"/>
        <w:rPr>
          <w:rFonts w:ascii="Times New Roman" w:hAnsi="Times New Roman" w:cs="Times New Roman"/>
          <w:sz w:val="24"/>
          <w:szCs w:val="24"/>
          <w:lang w:eastAsia="zh-CN"/>
        </w:rPr>
      </w:pPr>
      <w:r>
        <w:rPr>
          <w:rFonts w:ascii="Times New Roman" w:hAnsi="Times New Roman" w:cs="Times New Roman"/>
          <w:sz w:val="24"/>
          <w:szCs w:val="24"/>
          <w:lang w:eastAsia="zh-CN"/>
        </w:rPr>
        <w:lastRenderedPageBreak/>
        <w:t>*T-test was used to test the difference of continuous variables between boys and girls and Chi-square for categorical variables.</w:t>
      </w:r>
    </w:p>
    <w:p w14:paraId="40E07794" w14:textId="77777777" w:rsidR="004A7A89" w:rsidRDefault="004A7A89" w:rsidP="00B1122A">
      <w:pPr>
        <w:spacing w:line="480" w:lineRule="auto"/>
        <w:rPr>
          <w:rFonts w:ascii="Times New Roman" w:hAnsi="Times New Roman" w:cs="Times New Roman"/>
          <w:sz w:val="24"/>
          <w:szCs w:val="24"/>
          <w:lang w:eastAsia="zh-CN"/>
        </w:rPr>
      </w:pPr>
      <w:r w:rsidRPr="00D543F6">
        <w:rPr>
          <w:rFonts w:ascii="Times New Roman" w:eastAsia="Times New Roman" w:hAnsi="Times New Roman" w:cs="Times New Roman"/>
          <w:color w:val="000000"/>
          <w:sz w:val="24"/>
          <w:szCs w:val="24"/>
          <w:vertAlign w:val="superscript"/>
          <w:lang w:eastAsia="en-AU"/>
        </w:rPr>
        <w:t>†</w:t>
      </w:r>
      <w:r w:rsidRPr="00D543F6">
        <w:rPr>
          <w:rFonts w:ascii="Times New Roman" w:eastAsia="Times New Roman" w:hAnsi="Times New Roman" w:cs="Times New Roman"/>
          <w:color w:val="000000"/>
          <w:sz w:val="24"/>
          <w:szCs w:val="24"/>
          <w:lang w:eastAsia="en-AU"/>
        </w:rPr>
        <w:t xml:space="preserve">All such </w:t>
      </w:r>
      <w:r w:rsidRPr="00D543F6">
        <w:rPr>
          <w:rFonts w:ascii="Times New Roman" w:hAnsi="Times New Roman" w:cs="Times New Roman"/>
          <w:sz w:val="24"/>
          <w:szCs w:val="24"/>
          <w:lang w:eastAsia="zh-CN"/>
        </w:rPr>
        <w:t>data were</w:t>
      </w:r>
      <w:r>
        <w:rPr>
          <w:rFonts w:ascii="Times New Roman" w:hAnsi="Times New Roman" w:cs="Times New Roman"/>
          <w:sz w:val="24"/>
          <w:szCs w:val="24"/>
          <w:lang w:eastAsia="zh-CN"/>
        </w:rPr>
        <w:t xml:space="preserve"> mean ± standard deviation.</w:t>
      </w:r>
    </w:p>
    <w:p w14:paraId="7E585209" w14:textId="77777777" w:rsidR="004642AE" w:rsidRDefault="004A7A89" w:rsidP="00B1122A">
      <w:pPr>
        <w:spacing w:line="480" w:lineRule="auto"/>
        <w:rPr>
          <w:rFonts w:ascii="Times New Roman" w:eastAsia="Times New Roman" w:hAnsi="Times New Roman" w:cs="Times New Roman"/>
          <w:color w:val="000000"/>
          <w:sz w:val="24"/>
          <w:szCs w:val="24"/>
          <w:lang w:eastAsia="en-AU"/>
        </w:rPr>
      </w:pPr>
      <w:r w:rsidRPr="00D543F6">
        <w:rPr>
          <w:rFonts w:ascii="Times New Roman" w:eastAsia="Times New Roman" w:hAnsi="Times New Roman" w:cs="Times New Roman"/>
          <w:color w:val="000000"/>
          <w:sz w:val="24"/>
          <w:szCs w:val="24"/>
          <w:vertAlign w:val="superscript"/>
          <w:lang w:eastAsia="en-AU"/>
        </w:rPr>
        <w:t>‡</w:t>
      </w:r>
      <w:r w:rsidRPr="00D543F6">
        <w:rPr>
          <w:rFonts w:ascii="Times New Roman" w:eastAsia="Times New Roman" w:hAnsi="Times New Roman" w:cs="Times New Roman"/>
          <w:color w:val="000000"/>
          <w:sz w:val="24"/>
          <w:szCs w:val="24"/>
          <w:lang w:eastAsia="en-AU"/>
        </w:rPr>
        <w:t>All such data were frequency (percentage).</w:t>
      </w:r>
      <w:bookmarkEnd w:id="0"/>
    </w:p>
    <w:p w14:paraId="1D502B57" w14:textId="77777777" w:rsidR="004642AE" w:rsidRDefault="004642AE" w:rsidP="00B1122A">
      <w:pPr>
        <w:spacing w:line="480" w:lineRule="auto"/>
        <w:rPr>
          <w:rFonts w:ascii="Times New Roman" w:eastAsia="Times New Roman" w:hAnsi="Times New Roman" w:cs="Times New Roman"/>
          <w:color w:val="000000"/>
          <w:sz w:val="24"/>
          <w:szCs w:val="24"/>
          <w:lang w:eastAsia="en-AU"/>
        </w:rPr>
        <w:sectPr w:rsidR="004642AE" w:rsidSect="004642AE">
          <w:pgSz w:w="11906" w:h="16838"/>
          <w:pgMar w:top="1440" w:right="1440" w:bottom="1440" w:left="1440" w:header="709" w:footer="709" w:gutter="0"/>
          <w:cols w:space="708"/>
          <w:docGrid w:linePitch="360"/>
        </w:sectPr>
      </w:pPr>
    </w:p>
    <w:p w14:paraId="279B7D0D" w14:textId="77777777" w:rsidR="004642AE" w:rsidRPr="00080809" w:rsidRDefault="004642AE" w:rsidP="00B1122A">
      <w:pPr>
        <w:spacing w:after="120" w:line="480" w:lineRule="auto"/>
        <w:jc w:val="center"/>
        <w:rPr>
          <w:rFonts w:ascii="Times New Roman" w:hAnsi="Times New Roman" w:cs="Times New Roman"/>
          <w:b/>
          <w:sz w:val="24"/>
          <w:szCs w:val="24"/>
          <w:lang w:eastAsia="zh-CN"/>
        </w:rPr>
      </w:pPr>
      <w:r>
        <w:rPr>
          <w:rFonts w:ascii="Times New Roman" w:hAnsi="Times New Roman" w:cs="Times New Roman"/>
          <w:b/>
          <w:sz w:val="24"/>
          <w:szCs w:val="24"/>
        </w:rPr>
        <w:lastRenderedPageBreak/>
        <w:t>Table S4</w:t>
      </w:r>
      <w:r w:rsidRPr="00DB6778">
        <w:rPr>
          <w:rFonts w:ascii="Times New Roman" w:hAnsi="Times New Roman" w:cs="Times New Roman"/>
          <w:b/>
          <w:sz w:val="24"/>
          <w:szCs w:val="24"/>
        </w:rPr>
        <w:t xml:space="preserve">. </w:t>
      </w:r>
      <w:bookmarkStart w:id="1" w:name="_Hlk12024865"/>
      <w:r w:rsidRPr="00DB6778">
        <w:rPr>
          <w:rFonts w:ascii="Times New Roman" w:hAnsi="Times New Roman" w:cs="Times New Roman"/>
          <w:b/>
          <w:sz w:val="24"/>
          <w:szCs w:val="24"/>
          <w:lang w:eastAsia="zh-CN"/>
        </w:rPr>
        <w:t xml:space="preserve">Changes in cardiometabolic risk factors associated with baseline and changes in </w:t>
      </w:r>
      <w:bookmarkEnd w:id="1"/>
      <w:r w:rsidRPr="00DB6778">
        <w:rPr>
          <w:rFonts w:ascii="Times New Roman" w:hAnsi="Times New Roman" w:cs="Times New Roman"/>
          <w:b/>
          <w:sz w:val="24"/>
          <w:szCs w:val="24"/>
          <w:lang w:eastAsia="zh-CN"/>
        </w:rPr>
        <w:t>waist circumference</w:t>
      </w:r>
    </w:p>
    <w:tbl>
      <w:tblPr>
        <w:tblW w:w="14439" w:type="dxa"/>
        <w:tblLook w:val="04A0" w:firstRow="1" w:lastRow="0" w:firstColumn="1" w:lastColumn="0" w:noHBand="0" w:noVBand="1"/>
      </w:tblPr>
      <w:tblGrid>
        <w:gridCol w:w="2220"/>
        <w:gridCol w:w="1161"/>
        <w:gridCol w:w="2415"/>
        <w:gridCol w:w="2386"/>
        <w:gridCol w:w="266"/>
        <w:gridCol w:w="1161"/>
        <w:gridCol w:w="2415"/>
        <w:gridCol w:w="2415"/>
      </w:tblGrid>
      <w:tr w:rsidR="004642AE" w:rsidRPr="00080809" w14:paraId="7AD89F47" w14:textId="77777777" w:rsidTr="003D6B98">
        <w:trPr>
          <w:trHeight w:val="300"/>
        </w:trPr>
        <w:tc>
          <w:tcPr>
            <w:tcW w:w="2220" w:type="dxa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000000" w:fill="FFFFFF"/>
            <w:noWrap/>
            <w:hideMark/>
          </w:tcPr>
          <w:p w14:paraId="13192A67" w14:textId="77777777" w:rsidR="004642AE" w:rsidRPr="00080809" w:rsidRDefault="004642AE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AU"/>
              </w:rPr>
            </w:pPr>
            <w:r w:rsidRPr="00080809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AU"/>
              </w:rPr>
              <w:t> </w:t>
            </w:r>
          </w:p>
        </w:tc>
        <w:tc>
          <w:tcPr>
            <w:tcW w:w="5962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hideMark/>
          </w:tcPr>
          <w:p w14:paraId="477C5A41" w14:textId="77777777" w:rsidR="004642AE" w:rsidRPr="00080809" w:rsidRDefault="004642AE" w:rsidP="00B1122A">
            <w:pPr>
              <w:spacing w:after="0" w:line="480" w:lineRule="auto"/>
              <w:jc w:val="center"/>
              <w:rPr>
                <w:rFonts w:ascii="Times New Roman" w:eastAsia="Times New Roman" w:hAnsi="Times New Roman" w:cs="Times New Roman"/>
                <w:color w:val="FF0000"/>
                <w:sz w:val="20"/>
                <w:szCs w:val="20"/>
                <w:lang w:eastAsia="en-AU"/>
              </w:rPr>
            </w:pPr>
            <w:r w:rsidRPr="00080809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AU"/>
              </w:rPr>
              <w:t>WC Z-score at baseline</w:t>
            </w:r>
          </w:p>
        </w:tc>
        <w:tc>
          <w:tcPr>
            <w:tcW w:w="266" w:type="dxa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000000" w:fill="FFFFFF"/>
            <w:noWrap/>
            <w:hideMark/>
          </w:tcPr>
          <w:p w14:paraId="089F493B" w14:textId="77777777" w:rsidR="004642AE" w:rsidRPr="00080809" w:rsidRDefault="004642AE" w:rsidP="00B1122A">
            <w:pPr>
              <w:spacing w:after="0" w:line="48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AU"/>
              </w:rPr>
            </w:pPr>
          </w:p>
        </w:tc>
        <w:tc>
          <w:tcPr>
            <w:tcW w:w="5991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hideMark/>
          </w:tcPr>
          <w:p w14:paraId="61C91933" w14:textId="77777777" w:rsidR="004642AE" w:rsidRPr="00080809" w:rsidRDefault="004642AE" w:rsidP="00B1122A">
            <w:pPr>
              <w:spacing w:after="0" w:line="48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AU"/>
              </w:rPr>
            </w:pPr>
            <w:r w:rsidRPr="00080809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AU"/>
              </w:rPr>
              <w:t>Change in WC Z-score</w:t>
            </w:r>
          </w:p>
        </w:tc>
      </w:tr>
      <w:tr w:rsidR="004642AE" w:rsidRPr="00080809" w14:paraId="1B7BC617" w14:textId="77777777" w:rsidTr="003D6B98">
        <w:trPr>
          <w:trHeight w:val="315"/>
        </w:trPr>
        <w:tc>
          <w:tcPr>
            <w:tcW w:w="222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000000" w:fill="FFFFFF"/>
            <w:noWrap/>
            <w:hideMark/>
          </w:tcPr>
          <w:p w14:paraId="63635A41" w14:textId="77777777" w:rsidR="004642AE" w:rsidRPr="00080809" w:rsidRDefault="004642AE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AU"/>
              </w:rPr>
            </w:pPr>
            <w:r w:rsidRPr="00080809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AU"/>
              </w:rPr>
              <w:t> </w:t>
            </w:r>
          </w:p>
        </w:tc>
        <w:tc>
          <w:tcPr>
            <w:tcW w:w="1161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000000" w:fill="FFFFFF"/>
            <w:hideMark/>
          </w:tcPr>
          <w:p w14:paraId="758A6C5E" w14:textId="77777777" w:rsidR="004642AE" w:rsidRPr="00080809" w:rsidRDefault="004642AE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AU"/>
              </w:rPr>
            </w:pPr>
            <w:r w:rsidRPr="00080809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AU"/>
              </w:rPr>
              <w:t>Participants</w:t>
            </w:r>
          </w:p>
        </w:tc>
        <w:tc>
          <w:tcPr>
            <w:tcW w:w="2415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hideMark/>
          </w:tcPr>
          <w:p w14:paraId="5A6C3C8C" w14:textId="77777777" w:rsidR="004642AE" w:rsidRPr="00080809" w:rsidRDefault="004642AE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AU"/>
              </w:rPr>
            </w:pPr>
            <w:r w:rsidRPr="00080809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AU"/>
              </w:rPr>
              <w:t>Age- and sex-adjusted β</w:t>
            </w:r>
          </w:p>
        </w:tc>
        <w:tc>
          <w:tcPr>
            <w:tcW w:w="2386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hideMark/>
          </w:tcPr>
          <w:p w14:paraId="055B9E01" w14:textId="77777777" w:rsidR="004642AE" w:rsidRPr="00080809" w:rsidRDefault="004642AE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AU"/>
              </w:rPr>
            </w:pPr>
            <w:r w:rsidRPr="00080809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AU"/>
              </w:rPr>
              <w:t>Multivariable-adjusted β</w:t>
            </w:r>
            <w:r w:rsidRPr="00080809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vertAlign w:val="superscript"/>
                <w:lang w:eastAsia="en-AU"/>
              </w:rPr>
              <w:t>†</w:t>
            </w:r>
          </w:p>
        </w:tc>
        <w:tc>
          <w:tcPr>
            <w:tcW w:w="266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hideMark/>
          </w:tcPr>
          <w:p w14:paraId="26C9495B" w14:textId="77777777" w:rsidR="004642AE" w:rsidRPr="00080809" w:rsidRDefault="004642AE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AU"/>
              </w:rPr>
            </w:pPr>
            <w:r w:rsidRPr="00080809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AU"/>
              </w:rPr>
              <w:t> </w:t>
            </w:r>
          </w:p>
        </w:tc>
        <w:tc>
          <w:tcPr>
            <w:tcW w:w="1161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000000" w:fill="FFFFFF"/>
            <w:hideMark/>
          </w:tcPr>
          <w:p w14:paraId="130FFC5B" w14:textId="77777777" w:rsidR="004642AE" w:rsidRPr="00080809" w:rsidRDefault="004642AE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AU"/>
              </w:rPr>
            </w:pPr>
            <w:r w:rsidRPr="00080809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AU"/>
              </w:rPr>
              <w:t>Participants</w:t>
            </w:r>
          </w:p>
        </w:tc>
        <w:tc>
          <w:tcPr>
            <w:tcW w:w="2415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hideMark/>
          </w:tcPr>
          <w:p w14:paraId="6750EFCB" w14:textId="77777777" w:rsidR="004642AE" w:rsidRPr="00080809" w:rsidRDefault="004642AE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AU"/>
              </w:rPr>
            </w:pPr>
            <w:r w:rsidRPr="00080809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AU"/>
              </w:rPr>
              <w:t>Age- and sex-adjusted β</w:t>
            </w:r>
          </w:p>
        </w:tc>
        <w:tc>
          <w:tcPr>
            <w:tcW w:w="2415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hideMark/>
          </w:tcPr>
          <w:p w14:paraId="270C3C8D" w14:textId="77777777" w:rsidR="004642AE" w:rsidRPr="00080809" w:rsidRDefault="004642AE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AU"/>
              </w:rPr>
            </w:pPr>
            <w:r w:rsidRPr="00080809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AU"/>
              </w:rPr>
              <w:t>Multivariable-adjusted β</w:t>
            </w:r>
            <w:r w:rsidRPr="00080809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vertAlign w:val="superscript"/>
                <w:lang w:eastAsia="en-AU"/>
              </w:rPr>
              <w:t>†</w:t>
            </w:r>
          </w:p>
        </w:tc>
      </w:tr>
      <w:tr w:rsidR="004642AE" w:rsidRPr="00080809" w14:paraId="3292F583" w14:textId="77777777" w:rsidTr="003D6B98">
        <w:trPr>
          <w:trHeight w:val="300"/>
        </w:trPr>
        <w:tc>
          <w:tcPr>
            <w:tcW w:w="222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hideMark/>
          </w:tcPr>
          <w:p w14:paraId="766B242A" w14:textId="77777777" w:rsidR="004642AE" w:rsidRPr="00080809" w:rsidRDefault="004642AE" w:rsidP="00B1122A">
            <w:pPr>
              <w:spacing w:after="0" w:line="48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AU"/>
              </w:rPr>
            </w:pPr>
            <w:r w:rsidRPr="00080809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AU"/>
              </w:rPr>
              <w:t>Change in BMI</w:t>
            </w:r>
          </w:p>
        </w:tc>
        <w:tc>
          <w:tcPr>
            <w:tcW w:w="116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075747DD" w14:textId="77777777" w:rsidR="004642AE" w:rsidRPr="00080809" w:rsidRDefault="004642AE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AU"/>
              </w:rPr>
            </w:pPr>
            <w:r w:rsidRPr="00080809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AU"/>
              </w:rPr>
              <w:t>5758</w:t>
            </w:r>
          </w:p>
        </w:tc>
        <w:tc>
          <w:tcPr>
            <w:tcW w:w="241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3A6C8C47" w14:textId="77777777" w:rsidR="004642AE" w:rsidRPr="00080809" w:rsidRDefault="004642AE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AU"/>
              </w:rPr>
            </w:pPr>
            <w:r w:rsidRPr="00080809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AU"/>
              </w:rPr>
              <w:t>0.4265(0.3976,0.4554)</w:t>
            </w:r>
            <w:r w:rsidRPr="00080809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vertAlign w:val="superscript"/>
                <w:lang w:eastAsia="en-AU"/>
              </w:rPr>
              <w:t>‡</w:t>
            </w:r>
          </w:p>
        </w:tc>
        <w:tc>
          <w:tcPr>
            <w:tcW w:w="238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714E52F6" w14:textId="77777777" w:rsidR="004642AE" w:rsidRPr="00080809" w:rsidRDefault="004642AE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AU"/>
              </w:rPr>
            </w:pPr>
            <w:r w:rsidRPr="00080809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AU"/>
              </w:rPr>
              <w:t>0.4211(0.3923,0.4499)</w:t>
            </w:r>
            <w:r w:rsidRPr="00080809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vertAlign w:val="superscript"/>
                <w:lang w:eastAsia="en-AU"/>
              </w:rPr>
              <w:t>‡</w:t>
            </w:r>
          </w:p>
        </w:tc>
        <w:tc>
          <w:tcPr>
            <w:tcW w:w="26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64D19908" w14:textId="77777777" w:rsidR="004642AE" w:rsidRPr="00080809" w:rsidRDefault="004642AE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AU"/>
              </w:rPr>
            </w:pPr>
          </w:p>
        </w:tc>
        <w:tc>
          <w:tcPr>
            <w:tcW w:w="116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57E8B6E0" w14:textId="77777777" w:rsidR="004642AE" w:rsidRPr="00080809" w:rsidRDefault="004642AE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AU"/>
              </w:rPr>
            </w:pPr>
            <w:r w:rsidRPr="00080809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AU"/>
              </w:rPr>
              <w:t>5737</w:t>
            </w:r>
          </w:p>
        </w:tc>
        <w:tc>
          <w:tcPr>
            <w:tcW w:w="241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15BC8997" w14:textId="77777777" w:rsidR="004642AE" w:rsidRPr="00080809" w:rsidRDefault="004642AE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AU"/>
              </w:rPr>
            </w:pPr>
            <w:r w:rsidRPr="00080809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AU"/>
              </w:rPr>
              <w:t>0.5584(0.5337,0.5830)</w:t>
            </w:r>
            <w:r w:rsidRPr="00080809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vertAlign w:val="superscript"/>
                <w:lang w:eastAsia="en-AU"/>
              </w:rPr>
              <w:t>‡</w:t>
            </w:r>
          </w:p>
        </w:tc>
        <w:tc>
          <w:tcPr>
            <w:tcW w:w="241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7CF73401" w14:textId="77777777" w:rsidR="004642AE" w:rsidRPr="00080809" w:rsidRDefault="004642AE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AU"/>
              </w:rPr>
            </w:pPr>
            <w:r w:rsidRPr="00080809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AU"/>
              </w:rPr>
              <w:t>0.6441(0.6225,0.6656)</w:t>
            </w:r>
            <w:r w:rsidRPr="00080809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vertAlign w:val="superscript"/>
                <w:lang w:eastAsia="en-AU"/>
              </w:rPr>
              <w:t>‡</w:t>
            </w:r>
          </w:p>
        </w:tc>
      </w:tr>
      <w:tr w:rsidR="004642AE" w:rsidRPr="00080809" w14:paraId="2CA1EF7C" w14:textId="77777777" w:rsidTr="003D6B98">
        <w:trPr>
          <w:trHeight w:val="300"/>
        </w:trPr>
        <w:tc>
          <w:tcPr>
            <w:tcW w:w="222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hideMark/>
          </w:tcPr>
          <w:p w14:paraId="4AE172D6" w14:textId="77777777" w:rsidR="004642AE" w:rsidRPr="00080809" w:rsidRDefault="004642AE" w:rsidP="00B1122A">
            <w:pPr>
              <w:spacing w:after="0" w:line="48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AU"/>
              </w:rPr>
            </w:pPr>
            <w:r w:rsidRPr="00080809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AU"/>
              </w:rPr>
              <w:t>Change in PBF</w:t>
            </w:r>
          </w:p>
        </w:tc>
        <w:tc>
          <w:tcPr>
            <w:tcW w:w="116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45FF6A30" w14:textId="77777777" w:rsidR="004642AE" w:rsidRPr="00080809" w:rsidRDefault="004642AE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AU"/>
              </w:rPr>
            </w:pPr>
            <w:r w:rsidRPr="00080809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AU"/>
              </w:rPr>
              <w:t>5604</w:t>
            </w:r>
          </w:p>
        </w:tc>
        <w:tc>
          <w:tcPr>
            <w:tcW w:w="241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7299833C" w14:textId="77777777" w:rsidR="004642AE" w:rsidRPr="00080809" w:rsidRDefault="004642AE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AU"/>
              </w:rPr>
            </w:pPr>
            <w:r w:rsidRPr="00080809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AU"/>
              </w:rPr>
              <w:t>0.2689(0.2445,0.2933)</w:t>
            </w:r>
            <w:r w:rsidRPr="00080809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vertAlign w:val="superscript"/>
                <w:lang w:eastAsia="en-AU"/>
              </w:rPr>
              <w:t>‡</w:t>
            </w:r>
          </w:p>
        </w:tc>
        <w:tc>
          <w:tcPr>
            <w:tcW w:w="238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064C7FCC" w14:textId="77777777" w:rsidR="004642AE" w:rsidRPr="00080809" w:rsidRDefault="004642AE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AU"/>
              </w:rPr>
            </w:pPr>
            <w:r w:rsidRPr="00080809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AU"/>
              </w:rPr>
              <w:t>0.2612(0.2362,0.2862)</w:t>
            </w:r>
            <w:r w:rsidRPr="00080809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vertAlign w:val="superscript"/>
                <w:lang w:eastAsia="en-AU"/>
              </w:rPr>
              <w:t>‡</w:t>
            </w:r>
          </w:p>
        </w:tc>
        <w:tc>
          <w:tcPr>
            <w:tcW w:w="26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3FCF7745" w14:textId="77777777" w:rsidR="004642AE" w:rsidRPr="00080809" w:rsidRDefault="004642AE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AU"/>
              </w:rPr>
            </w:pPr>
          </w:p>
        </w:tc>
        <w:tc>
          <w:tcPr>
            <w:tcW w:w="116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151F7AD2" w14:textId="77777777" w:rsidR="004642AE" w:rsidRPr="00080809" w:rsidRDefault="004642AE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AU"/>
              </w:rPr>
            </w:pPr>
            <w:r w:rsidRPr="00080809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AU"/>
              </w:rPr>
              <w:t>5582</w:t>
            </w:r>
          </w:p>
        </w:tc>
        <w:tc>
          <w:tcPr>
            <w:tcW w:w="241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73B77B37" w14:textId="77777777" w:rsidR="004642AE" w:rsidRPr="00080809" w:rsidRDefault="004642AE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AU"/>
              </w:rPr>
            </w:pPr>
            <w:r w:rsidRPr="00080809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AU"/>
              </w:rPr>
              <w:t>0.3902(0.3529,0.4274)</w:t>
            </w:r>
            <w:r w:rsidRPr="00080809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vertAlign w:val="superscript"/>
                <w:lang w:eastAsia="en-AU"/>
              </w:rPr>
              <w:t>‡</w:t>
            </w:r>
          </w:p>
        </w:tc>
        <w:tc>
          <w:tcPr>
            <w:tcW w:w="241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60FEDE45" w14:textId="77777777" w:rsidR="004642AE" w:rsidRPr="00080809" w:rsidRDefault="004642AE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AU"/>
              </w:rPr>
            </w:pPr>
            <w:r w:rsidRPr="00080809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AU"/>
              </w:rPr>
              <w:t>0.4538(0.4180,0.4897)</w:t>
            </w:r>
            <w:r w:rsidRPr="00080809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vertAlign w:val="superscript"/>
                <w:lang w:eastAsia="en-AU"/>
              </w:rPr>
              <w:t>‡</w:t>
            </w:r>
          </w:p>
        </w:tc>
      </w:tr>
      <w:tr w:rsidR="004642AE" w:rsidRPr="00080809" w14:paraId="1453FFE5" w14:textId="77777777" w:rsidTr="003D6B98">
        <w:trPr>
          <w:trHeight w:val="300"/>
        </w:trPr>
        <w:tc>
          <w:tcPr>
            <w:tcW w:w="222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hideMark/>
          </w:tcPr>
          <w:p w14:paraId="5B6D2988" w14:textId="77777777" w:rsidR="004642AE" w:rsidRPr="00080809" w:rsidRDefault="004642AE" w:rsidP="00B1122A">
            <w:pPr>
              <w:spacing w:after="0" w:line="48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AU"/>
              </w:rPr>
            </w:pPr>
            <w:r w:rsidRPr="00080809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AU"/>
              </w:rPr>
              <w:t>Change in SBP</w:t>
            </w:r>
          </w:p>
        </w:tc>
        <w:tc>
          <w:tcPr>
            <w:tcW w:w="116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05DF3D2C" w14:textId="77777777" w:rsidR="004642AE" w:rsidRPr="00080809" w:rsidRDefault="004642AE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AU"/>
              </w:rPr>
            </w:pPr>
            <w:r w:rsidRPr="00080809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AU"/>
              </w:rPr>
              <w:t>5735</w:t>
            </w:r>
          </w:p>
        </w:tc>
        <w:tc>
          <w:tcPr>
            <w:tcW w:w="241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603A70A3" w14:textId="77777777" w:rsidR="004642AE" w:rsidRPr="00080809" w:rsidRDefault="004642AE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AU"/>
              </w:rPr>
            </w:pPr>
            <w:r w:rsidRPr="00080809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AU"/>
              </w:rPr>
              <w:t>0.2838(0.2584,0.3092)</w:t>
            </w:r>
            <w:r w:rsidRPr="00080809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vertAlign w:val="superscript"/>
                <w:lang w:eastAsia="en-AU"/>
              </w:rPr>
              <w:t>‡</w:t>
            </w:r>
          </w:p>
        </w:tc>
        <w:tc>
          <w:tcPr>
            <w:tcW w:w="238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3D000B23" w14:textId="77777777" w:rsidR="004642AE" w:rsidRPr="00080809" w:rsidRDefault="004642AE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AU"/>
              </w:rPr>
            </w:pPr>
            <w:r w:rsidRPr="00080809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AU"/>
              </w:rPr>
              <w:t>0.2810(0.2535,0.3084)</w:t>
            </w:r>
            <w:r w:rsidRPr="00080809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vertAlign w:val="superscript"/>
                <w:lang w:eastAsia="en-AU"/>
              </w:rPr>
              <w:t>‡</w:t>
            </w:r>
          </w:p>
        </w:tc>
        <w:tc>
          <w:tcPr>
            <w:tcW w:w="26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45B80319" w14:textId="77777777" w:rsidR="004642AE" w:rsidRPr="00080809" w:rsidRDefault="004642AE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AU"/>
              </w:rPr>
            </w:pPr>
          </w:p>
        </w:tc>
        <w:tc>
          <w:tcPr>
            <w:tcW w:w="116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3F5BB790" w14:textId="77777777" w:rsidR="004642AE" w:rsidRPr="00080809" w:rsidRDefault="004642AE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AU"/>
              </w:rPr>
            </w:pPr>
            <w:r w:rsidRPr="00080809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AU"/>
              </w:rPr>
              <w:t>5710</w:t>
            </w:r>
          </w:p>
        </w:tc>
        <w:tc>
          <w:tcPr>
            <w:tcW w:w="241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3C9DF537" w14:textId="77777777" w:rsidR="004642AE" w:rsidRPr="00080809" w:rsidRDefault="004642AE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AU"/>
              </w:rPr>
            </w:pPr>
            <w:r w:rsidRPr="00080809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AU"/>
              </w:rPr>
              <w:t>0.2017(0.1509,0.2525)</w:t>
            </w:r>
            <w:r w:rsidRPr="00080809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vertAlign w:val="superscript"/>
                <w:lang w:eastAsia="en-AU"/>
              </w:rPr>
              <w:t>‡</w:t>
            </w:r>
          </w:p>
        </w:tc>
        <w:tc>
          <w:tcPr>
            <w:tcW w:w="241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12D51A05" w14:textId="77777777" w:rsidR="004642AE" w:rsidRPr="00080809" w:rsidRDefault="004642AE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AU"/>
              </w:rPr>
            </w:pPr>
            <w:r w:rsidRPr="00080809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AU"/>
              </w:rPr>
              <w:t>0.2366(0.1872,0.2860)</w:t>
            </w:r>
            <w:r w:rsidRPr="00080809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vertAlign w:val="superscript"/>
                <w:lang w:eastAsia="en-AU"/>
              </w:rPr>
              <w:t>‡</w:t>
            </w:r>
          </w:p>
        </w:tc>
      </w:tr>
      <w:tr w:rsidR="004642AE" w:rsidRPr="00080809" w14:paraId="68F05B80" w14:textId="77777777" w:rsidTr="003D6B98">
        <w:trPr>
          <w:trHeight w:val="300"/>
        </w:trPr>
        <w:tc>
          <w:tcPr>
            <w:tcW w:w="222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hideMark/>
          </w:tcPr>
          <w:p w14:paraId="758CB201" w14:textId="77777777" w:rsidR="004642AE" w:rsidRPr="00080809" w:rsidRDefault="004642AE" w:rsidP="00B1122A">
            <w:pPr>
              <w:spacing w:after="0" w:line="48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AU"/>
              </w:rPr>
            </w:pPr>
            <w:r w:rsidRPr="00080809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AU"/>
              </w:rPr>
              <w:t>Change in DBP</w:t>
            </w:r>
          </w:p>
        </w:tc>
        <w:tc>
          <w:tcPr>
            <w:tcW w:w="116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3195CAF2" w14:textId="77777777" w:rsidR="004642AE" w:rsidRPr="00080809" w:rsidRDefault="004642AE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AU"/>
              </w:rPr>
            </w:pPr>
            <w:r w:rsidRPr="00080809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AU"/>
              </w:rPr>
              <w:t>5742</w:t>
            </w:r>
          </w:p>
        </w:tc>
        <w:tc>
          <w:tcPr>
            <w:tcW w:w="241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5A97860C" w14:textId="77777777" w:rsidR="004642AE" w:rsidRPr="00080809" w:rsidRDefault="004642AE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AU"/>
              </w:rPr>
            </w:pPr>
            <w:r w:rsidRPr="00080809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AU"/>
              </w:rPr>
              <w:t>0.1883(0.1632,0.2135)</w:t>
            </w:r>
            <w:r w:rsidRPr="00080809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vertAlign w:val="superscript"/>
                <w:lang w:eastAsia="en-AU"/>
              </w:rPr>
              <w:t>‡</w:t>
            </w:r>
          </w:p>
        </w:tc>
        <w:tc>
          <w:tcPr>
            <w:tcW w:w="238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01FE55ED" w14:textId="77777777" w:rsidR="004642AE" w:rsidRPr="00080809" w:rsidRDefault="004642AE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AU"/>
              </w:rPr>
            </w:pPr>
            <w:r w:rsidRPr="00080809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AU"/>
              </w:rPr>
              <w:t>0.1784(0.1512,0.2056)</w:t>
            </w:r>
            <w:r w:rsidRPr="00080809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vertAlign w:val="superscript"/>
                <w:lang w:eastAsia="en-AU"/>
              </w:rPr>
              <w:t>‡</w:t>
            </w:r>
          </w:p>
        </w:tc>
        <w:tc>
          <w:tcPr>
            <w:tcW w:w="26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1533173A" w14:textId="77777777" w:rsidR="004642AE" w:rsidRPr="00080809" w:rsidRDefault="004642AE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AU"/>
              </w:rPr>
            </w:pPr>
          </w:p>
        </w:tc>
        <w:tc>
          <w:tcPr>
            <w:tcW w:w="116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640ED367" w14:textId="77777777" w:rsidR="004642AE" w:rsidRPr="00080809" w:rsidRDefault="004642AE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AU"/>
              </w:rPr>
            </w:pPr>
            <w:r w:rsidRPr="00080809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AU"/>
              </w:rPr>
              <w:t>5717</w:t>
            </w:r>
          </w:p>
        </w:tc>
        <w:tc>
          <w:tcPr>
            <w:tcW w:w="241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27D10444" w14:textId="77777777" w:rsidR="004642AE" w:rsidRPr="00080809" w:rsidRDefault="004642AE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AU"/>
              </w:rPr>
            </w:pPr>
            <w:r w:rsidRPr="00080809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AU"/>
              </w:rPr>
              <w:t>0.1280(0.0767,0.1793)</w:t>
            </w:r>
            <w:r w:rsidRPr="00080809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vertAlign w:val="superscript"/>
                <w:lang w:eastAsia="en-AU"/>
              </w:rPr>
              <w:t>‡</w:t>
            </w:r>
          </w:p>
        </w:tc>
        <w:tc>
          <w:tcPr>
            <w:tcW w:w="241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189D631F" w14:textId="77777777" w:rsidR="004642AE" w:rsidRPr="00080809" w:rsidRDefault="004642AE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AU"/>
              </w:rPr>
            </w:pPr>
            <w:r w:rsidRPr="00080809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AU"/>
              </w:rPr>
              <w:t>0.1418(0.0907,0.1930)</w:t>
            </w:r>
            <w:r w:rsidRPr="00080809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vertAlign w:val="superscript"/>
                <w:lang w:eastAsia="en-AU"/>
              </w:rPr>
              <w:t>‡</w:t>
            </w:r>
          </w:p>
        </w:tc>
      </w:tr>
      <w:tr w:rsidR="004642AE" w:rsidRPr="00080809" w14:paraId="30DF2582" w14:textId="77777777" w:rsidTr="003D6B98">
        <w:trPr>
          <w:trHeight w:val="300"/>
        </w:trPr>
        <w:tc>
          <w:tcPr>
            <w:tcW w:w="222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hideMark/>
          </w:tcPr>
          <w:p w14:paraId="67F32307" w14:textId="77777777" w:rsidR="004642AE" w:rsidRPr="00080809" w:rsidRDefault="004642AE" w:rsidP="00B1122A">
            <w:pPr>
              <w:spacing w:after="0" w:line="48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AU"/>
              </w:rPr>
            </w:pPr>
            <w:r w:rsidRPr="00080809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AU"/>
              </w:rPr>
              <w:t>Change in MAP</w:t>
            </w:r>
          </w:p>
        </w:tc>
        <w:tc>
          <w:tcPr>
            <w:tcW w:w="116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7593A219" w14:textId="77777777" w:rsidR="004642AE" w:rsidRPr="00080809" w:rsidRDefault="004642AE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AU"/>
              </w:rPr>
            </w:pPr>
            <w:r w:rsidRPr="00080809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AU"/>
              </w:rPr>
              <w:t>5733</w:t>
            </w:r>
          </w:p>
        </w:tc>
        <w:tc>
          <w:tcPr>
            <w:tcW w:w="241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3BBEA220" w14:textId="77777777" w:rsidR="004642AE" w:rsidRPr="00080809" w:rsidRDefault="004642AE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AU"/>
              </w:rPr>
            </w:pPr>
            <w:r w:rsidRPr="00080809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AU"/>
              </w:rPr>
              <w:t>0.2470(0.2217,0.2723)</w:t>
            </w:r>
            <w:r w:rsidRPr="00080809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vertAlign w:val="superscript"/>
                <w:lang w:eastAsia="en-AU"/>
              </w:rPr>
              <w:t>‡</w:t>
            </w:r>
          </w:p>
        </w:tc>
        <w:tc>
          <w:tcPr>
            <w:tcW w:w="238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1B5E8802" w14:textId="77777777" w:rsidR="004642AE" w:rsidRPr="00080809" w:rsidRDefault="004642AE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AU"/>
              </w:rPr>
            </w:pPr>
            <w:r w:rsidRPr="00080809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AU"/>
              </w:rPr>
              <w:t>0.2389(0.2116,0.2663)</w:t>
            </w:r>
            <w:r w:rsidRPr="00080809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vertAlign w:val="superscript"/>
                <w:lang w:eastAsia="en-AU"/>
              </w:rPr>
              <w:t>‡</w:t>
            </w:r>
          </w:p>
        </w:tc>
        <w:tc>
          <w:tcPr>
            <w:tcW w:w="26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14947B2A" w14:textId="77777777" w:rsidR="004642AE" w:rsidRPr="00080809" w:rsidRDefault="004642AE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AU"/>
              </w:rPr>
            </w:pPr>
          </w:p>
        </w:tc>
        <w:tc>
          <w:tcPr>
            <w:tcW w:w="116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1F45A3D8" w14:textId="77777777" w:rsidR="004642AE" w:rsidRPr="00080809" w:rsidRDefault="004642AE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AU"/>
              </w:rPr>
            </w:pPr>
            <w:r w:rsidRPr="00080809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AU"/>
              </w:rPr>
              <w:t>5708</w:t>
            </w:r>
          </w:p>
        </w:tc>
        <w:tc>
          <w:tcPr>
            <w:tcW w:w="241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4DAB680A" w14:textId="77777777" w:rsidR="004642AE" w:rsidRPr="00080809" w:rsidRDefault="004642AE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AU"/>
              </w:rPr>
            </w:pPr>
            <w:r w:rsidRPr="00080809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AU"/>
              </w:rPr>
              <w:t>0.1670(0.1159,0.2182)</w:t>
            </w:r>
            <w:r w:rsidRPr="00080809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vertAlign w:val="superscript"/>
                <w:lang w:eastAsia="en-AU"/>
              </w:rPr>
              <w:t>‡</w:t>
            </w:r>
          </w:p>
        </w:tc>
        <w:tc>
          <w:tcPr>
            <w:tcW w:w="241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43C327EA" w14:textId="77777777" w:rsidR="004642AE" w:rsidRPr="00080809" w:rsidRDefault="004642AE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AU"/>
              </w:rPr>
            </w:pPr>
            <w:r w:rsidRPr="00080809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AU"/>
              </w:rPr>
              <w:t>0.1920(0.1417,0.2422)</w:t>
            </w:r>
            <w:r w:rsidRPr="00080809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vertAlign w:val="superscript"/>
                <w:lang w:eastAsia="en-AU"/>
              </w:rPr>
              <w:t>‡</w:t>
            </w:r>
          </w:p>
        </w:tc>
      </w:tr>
      <w:tr w:rsidR="004642AE" w:rsidRPr="00080809" w14:paraId="2FBA6194" w14:textId="77777777" w:rsidTr="003D6B98">
        <w:trPr>
          <w:trHeight w:val="300"/>
        </w:trPr>
        <w:tc>
          <w:tcPr>
            <w:tcW w:w="222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hideMark/>
          </w:tcPr>
          <w:p w14:paraId="7BAEBC79" w14:textId="77777777" w:rsidR="004642AE" w:rsidRPr="00080809" w:rsidRDefault="004642AE" w:rsidP="00B1122A">
            <w:pPr>
              <w:spacing w:after="0" w:line="48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AU"/>
              </w:rPr>
            </w:pPr>
            <w:r w:rsidRPr="00080809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AU"/>
              </w:rPr>
              <w:t>Change in TC</w:t>
            </w:r>
          </w:p>
        </w:tc>
        <w:tc>
          <w:tcPr>
            <w:tcW w:w="116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79815C66" w14:textId="77777777" w:rsidR="004642AE" w:rsidRPr="00080809" w:rsidRDefault="004642AE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AU"/>
              </w:rPr>
            </w:pPr>
            <w:r w:rsidRPr="00080809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AU"/>
              </w:rPr>
              <w:t>5440</w:t>
            </w:r>
          </w:p>
        </w:tc>
        <w:tc>
          <w:tcPr>
            <w:tcW w:w="241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72C2AB5D" w14:textId="77777777" w:rsidR="004642AE" w:rsidRPr="00080809" w:rsidRDefault="004642AE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AU"/>
              </w:rPr>
            </w:pPr>
            <w:r w:rsidRPr="00080809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AU"/>
              </w:rPr>
              <w:t>-0.0219(-0.0406,-0.0033)</w:t>
            </w:r>
            <w:r w:rsidRPr="00080809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vertAlign w:val="superscript"/>
                <w:lang w:eastAsia="en-AU"/>
              </w:rPr>
              <w:t>‡</w:t>
            </w:r>
          </w:p>
        </w:tc>
        <w:tc>
          <w:tcPr>
            <w:tcW w:w="238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313507CC" w14:textId="77777777" w:rsidR="004642AE" w:rsidRPr="00080809" w:rsidRDefault="004642AE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AU"/>
              </w:rPr>
            </w:pPr>
            <w:r w:rsidRPr="00080809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AU"/>
              </w:rPr>
              <w:t>-0.0252(-0.0454,-0.0049)</w:t>
            </w:r>
            <w:r w:rsidRPr="00080809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vertAlign w:val="superscript"/>
                <w:lang w:eastAsia="en-AU"/>
              </w:rPr>
              <w:t>‡</w:t>
            </w:r>
          </w:p>
        </w:tc>
        <w:tc>
          <w:tcPr>
            <w:tcW w:w="26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5A78DE12" w14:textId="77777777" w:rsidR="004642AE" w:rsidRPr="00080809" w:rsidRDefault="004642AE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AU"/>
              </w:rPr>
            </w:pPr>
          </w:p>
        </w:tc>
        <w:tc>
          <w:tcPr>
            <w:tcW w:w="116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69EC44E2" w14:textId="77777777" w:rsidR="004642AE" w:rsidRPr="00080809" w:rsidRDefault="004642AE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AU"/>
              </w:rPr>
            </w:pPr>
            <w:r w:rsidRPr="00080809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AU"/>
              </w:rPr>
              <w:t>5348</w:t>
            </w:r>
          </w:p>
        </w:tc>
        <w:tc>
          <w:tcPr>
            <w:tcW w:w="241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281B84F8" w14:textId="77777777" w:rsidR="004642AE" w:rsidRPr="00080809" w:rsidRDefault="004642AE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AU"/>
              </w:rPr>
            </w:pPr>
            <w:r w:rsidRPr="00080809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AU"/>
              </w:rPr>
              <w:t>0.0801(0.0412,0.1190)</w:t>
            </w:r>
            <w:r w:rsidRPr="00080809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vertAlign w:val="superscript"/>
                <w:lang w:eastAsia="en-AU"/>
              </w:rPr>
              <w:t>‡</w:t>
            </w:r>
          </w:p>
        </w:tc>
        <w:tc>
          <w:tcPr>
            <w:tcW w:w="241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42C8E307" w14:textId="77777777" w:rsidR="004642AE" w:rsidRPr="00080809" w:rsidRDefault="004642AE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AU"/>
              </w:rPr>
            </w:pPr>
            <w:r w:rsidRPr="00080809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AU"/>
              </w:rPr>
              <w:t>0.0698(0.0305,0.1090)</w:t>
            </w:r>
            <w:r w:rsidRPr="00080809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vertAlign w:val="superscript"/>
                <w:lang w:eastAsia="en-AU"/>
              </w:rPr>
              <w:t>‡</w:t>
            </w:r>
          </w:p>
        </w:tc>
      </w:tr>
      <w:tr w:rsidR="004642AE" w:rsidRPr="00080809" w14:paraId="5A5AD826" w14:textId="77777777" w:rsidTr="003D6B98">
        <w:trPr>
          <w:trHeight w:val="300"/>
        </w:trPr>
        <w:tc>
          <w:tcPr>
            <w:tcW w:w="222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hideMark/>
          </w:tcPr>
          <w:p w14:paraId="1C3E4309" w14:textId="77777777" w:rsidR="004642AE" w:rsidRPr="00080809" w:rsidRDefault="004642AE" w:rsidP="00B1122A">
            <w:pPr>
              <w:spacing w:after="0" w:line="48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AU"/>
              </w:rPr>
            </w:pPr>
            <w:r w:rsidRPr="00080809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AU"/>
              </w:rPr>
              <w:t>Change in HDL-C</w:t>
            </w:r>
          </w:p>
        </w:tc>
        <w:tc>
          <w:tcPr>
            <w:tcW w:w="116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1B9E62B3" w14:textId="77777777" w:rsidR="004642AE" w:rsidRPr="00080809" w:rsidRDefault="004642AE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AU"/>
              </w:rPr>
            </w:pPr>
            <w:r w:rsidRPr="00080809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AU"/>
              </w:rPr>
              <w:t>5432</w:t>
            </w:r>
          </w:p>
        </w:tc>
        <w:tc>
          <w:tcPr>
            <w:tcW w:w="241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263D29DF" w14:textId="77777777" w:rsidR="004642AE" w:rsidRPr="00080809" w:rsidRDefault="004642AE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AU"/>
              </w:rPr>
            </w:pPr>
            <w:r w:rsidRPr="00080809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AU"/>
              </w:rPr>
              <w:t>-0.2330(-0.2601,-0.2059)</w:t>
            </w:r>
            <w:r w:rsidRPr="00080809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vertAlign w:val="superscript"/>
                <w:lang w:eastAsia="en-AU"/>
              </w:rPr>
              <w:t>‡</w:t>
            </w:r>
          </w:p>
        </w:tc>
        <w:tc>
          <w:tcPr>
            <w:tcW w:w="238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137C165F" w14:textId="77777777" w:rsidR="004642AE" w:rsidRPr="00080809" w:rsidRDefault="004642AE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AU"/>
              </w:rPr>
            </w:pPr>
            <w:r w:rsidRPr="00080809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AU"/>
              </w:rPr>
              <w:t>-0.2124(-0.2417,-0.1831)</w:t>
            </w:r>
            <w:r w:rsidRPr="00080809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vertAlign w:val="superscript"/>
                <w:lang w:eastAsia="en-AU"/>
              </w:rPr>
              <w:t>‡</w:t>
            </w:r>
          </w:p>
        </w:tc>
        <w:tc>
          <w:tcPr>
            <w:tcW w:w="26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1A73037F" w14:textId="77777777" w:rsidR="004642AE" w:rsidRPr="00080809" w:rsidRDefault="004642AE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AU"/>
              </w:rPr>
            </w:pPr>
          </w:p>
        </w:tc>
        <w:tc>
          <w:tcPr>
            <w:tcW w:w="116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4959CF77" w14:textId="77777777" w:rsidR="004642AE" w:rsidRPr="00080809" w:rsidRDefault="004642AE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AU"/>
              </w:rPr>
            </w:pPr>
            <w:r w:rsidRPr="00080809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AU"/>
              </w:rPr>
              <w:t>5340</w:t>
            </w:r>
          </w:p>
        </w:tc>
        <w:tc>
          <w:tcPr>
            <w:tcW w:w="241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1578E824" w14:textId="77777777" w:rsidR="004642AE" w:rsidRPr="00080809" w:rsidRDefault="004642AE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AU"/>
              </w:rPr>
            </w:pPr>
            <w:r w:rsidRPr="00080809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AU"/>
              </w:rPr>
              <w:t>-0.2327(-0.2895,-0.1759)</w:t>
            </w:r>
            <w:r w:rsidRPr="00080809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vertAlign w:val="superscript"/>
                <w:lang w:eastAsia="en-AU"/>
              </w:rPr>
              <w:t>‡</w:t>
            </w:r>
          </w:p>
        </w:tc>
        <w:tc>
          <w:tcPr>
            <w:tcW w:w="241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5A6E73BC" w14:textId="77777777" w:rsidR="004642AE" w:rsidRPr="00080809" w:rsidRDefault="004642AE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AU"/>
              </w:rPr>
            </w:pPr>
            <w:r w:rsidRPr="00080809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AU"/>
              </w:rPr>
              <w:t>-0.2325(-0.2881,-0.1768)</w:t>
            </w:r>
            <w:r w:rsidRPr="00080809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vertAlign w:val="superscript"/>
                <w:lang w:eastAsia="en-AU"/>
              </w:rPr>
              <w:t>‡</w:t>
            </w:r>
          </w:p>
        </w:tc>
      </w:tr>
      <w:tr w:rsidR="004642AE" w:rsidRPr="00080809" w14:paraId="4338B0A7" w14:textId="77777777" w:rsidTr="003D6B98">
        <w:trPr>
          <w:trHeight w:val="300"/>
        </w:trPr>
        <w:tc>
          <w:tcPr>
            <w:tcW w:w="222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hideMark/>
          </w:tcPr>
          <w:p w14:paraId="6A231660" w14:textId="77777777" w:rsidR="004642AE" w:rsidRPr="00080809" w:rsidRDefault="004642AE" w:rsidP="00B1122A">
            <w:pPr>
              <w:spacing w:after="0" w:line="48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AU"/>
              </w:rPr>
            </w:pPr>
            <w:r w:rsidRPr="00080809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AU"/>
              </w:rPr>
              <w:t>Change in LDL-C</w:t>
            </w:r>
          </w:p>
        </w:tc>
        <w:tc>
          <w:tcPr>
            <w:tcW w:w="116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5F1E4248" w14:textId="77777777" w:rsidR="004642AE" w:rsidRPr="00080809" w:rsidRDefault="004642AE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AU"/>
              </w:rPr>
            </w:pPr>
            <w:r w:rsidRPr="00080809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AU"/>
              </w:rPr>
              <w:t>5442</w:t>
            </w:r>
          </w:p>
        </w:tc>
        <w:tc>
          <w:tcPr>
            <w:tcW w:w="241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26E1A318" w14:textId="77777777" w:rsidR="004642AE" w:rsidRPr="00080809" w:rsidRDefault="004642AE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AU"/>
              </w:rPr>
            </w:pPr>
            <w:r w:rsidRPr="00080809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AU"/>
              </w:rPr>
              <w:t>-0.0030(-0.0248,0.0188)</w:t>
            </w:r>
          </w:p>
        </w:tc>
        <w:tc>
          <w:tcPr>
            <w:tcW w:w="238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393A8884" w14:textId="77777777" w:rsidR="004642AE" w:rsidRPr="00080809" w:rsidRDefault="004642AE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AU"/>
              </w:rPr>
            </w:pPr>
            <w:r w:rsidRPr="00080809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AU"/>
              </w:rPr>
              <w:t>-0.0058(-0.0293,0.0177)</w:t>
            </w:r>
          </w:p>
        </w:tc>
        <w:tc>
          <w:tcPr>
            <w:tcW w:w="26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1593FDA8" w14:textId="77777777" w:rsidR="004642AE" w:rsidRPr="00080809" w:rsidRDefault="004642AE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AU"/>
              </w:rPr>
            </w:pPr>
          </w:p>
        </w:tc>
        <w:tc>
          <w:tcPr>
            <w:tcW w:w="116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6976D75E" w14:textId="77777777" w:rsidR="004642AE" w:rsidRPr="00080809" w:rsidRDefault="004642AE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AU"/>
              </w:rPr>
            </w:pPr>
            <w:r w:rsidRPr="00080809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AU"/>
              </w:rPr>
              <w:t>5350</w:t>
            </w:r>
          </w:p>
        </w:tc>
        <w:tc>
          <w:tcPr>
            <w:tcW w:w="241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0F3119FA" w14:textId="77777777" w:rsidR="004642AE" w:rsidRPr="00080809" w:rsidRDefault="004642AE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AU"/>
              </w:rPr>
            </w:pPr>
            <w:r w:rsidRPr="00080809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AU"/>
              </w:rPr>
              <w:t>0.1748(0.1295,0.2201)</w:t>
            </w:r>
            <w:r w:rsidRPr="00080809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vertAlign w:val="superscript"/>
                <w:lang w:eastAsia="en-AU"/>
              </w:rPr>
              <w:t>‡</w:t>
            </w:r>
          </w:p>
        </w:tc>
        <w:tc>
          <w:tcPr>
            <w:tcW w:w="241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69BE43B7" w14:textId="77777777" w:rsidR="004642AE" w:rsidRPr="00080809" w:rsidRDefault="004642AE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AU"/>
              </w:rPr>
            </w:pPr>
            <w:r w:rsidRPr="00080809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AU"/>
              </w:rPr>
              <w:t>0.1661(0.1208,0.2113)</w:t>
            </w:r>
            <w:r w:rsidRPr="00080809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vertAlign w:val="superscript"/>
                <w:lang w:eastAsia="en-AU"/>
              </w:rPr>
              <w:t>‡</w:t>
            </w:r>
          </w:p>
        </w:tc>
      </w:tr>
      <w:tr w:rsidR="004642AE" w:rsidRPr="00080809" w14:paraId="4216F8BA" w14:textId="77777777" w:rsidTr="003D6B98">
        <w:trPr>
          <w:trHeight w:val="300"/>
        </w:trPr>
        <w:tc>
          <w:tcPr>
            <w:tcW w:w="222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hideMark/>
          </w:tcPr>
          <w:p w14:paraId="70DDC318" w14:textId="77777777" w:rsidR="004642AE" w:rsidRPr="00080809" w:rsidRDefault="004642AE" w:rsidP="00B1122A">
            <w:pPr>
              <w:spacing w:after="0" w:line="48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AU"/>
              </w:rPr>
            </w:pPr>
            <w:r w:rsidRPr="00080809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AU"/>
              </w:rPr>
              <w:t>Change in TG</w:t>
            </w:r>
          </w:p>
        </w:tc>
        <w:tc>
          <w:tcPr>
            <w:tcW w:w="116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0692540D" w14:textId="77777777" w:rsidR="004642AE" w:rsidRPr="00080809" w:rsidRDefault="004642AE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AU"/>
              </w:rPr>
            </w:pPr>
            <w:r w:rsidRPr="00080809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AU"/>
              </w:rPr>
              <w:t>5445</w:t>
            </w:r>
          </w:p>
        </w:tc>
        <w:tc>
          <w:tcPr>
            <w:tcW w:w="241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36AF3297" w14:textId="77777777" w:rsidR="004642AE" w:rsidRPr="00080809" w:rsidRDefault="004642AE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AU"/>
              </w:rPr>
            </w:pPr>
            <w:r w:rsidRPr="00080809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AU"/>
              </w:rPr>
              <w:t>0.2194(0.1971,0.2418)</w:t>
            </w:r>
            <w:r w:rsidRPr="00080809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vertAlign w:val="superscript"/>
                <w:lang w:eastAsia="en-AU"/>
              </w:rPr>
              <w:t>‡</w:t>
            </w:r>
          </w:p>
        </w:tc>
        <w:tc>
          <w:tcPr>
            <w:tcW w:w="238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7A34A9B6" w14:textId="77777777" w:rsidR="004642AE" w:rsidRPr="00080809" w:rsidRDefault="004642AE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AU"/>
              </w:rPr>
            </w:pPr>
            <w:r w:rsidRPr="00080809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AU"/>
              </w:rPr>
              <w:t>0.2102(0.1859,0.2345)</w:t>
            </w:r>
            <w:r w:rsidRPr="00080809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vertAlign w:val="superscript"/>
                <w:lang w:eastAsia="en-AU"/>
              </w:rPr>
              <w:t>‡</w:t>
            </w:r>
          </w:p>
        </w:tc>
        <w:tc>
          <w:tcPr>
            <w:tcW w:w="26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515FA9AC" w14:textId="77777777" w:rsidR="004642AE" w:rsidRPr="00080809" w:rsidRDefault="004642AE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AU"/>
              </w:rPr>
            </w:pPr>
          </w:p>
        </w:tc>
        <w:tc>
          <w:tcPr>
            <w:tcW w:w="116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5DFCFD61" w14:textId="77777777" w:rsidR="004642AE" w:rsidRPr="00080809" w:rsidRDefault="004642AE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AU"/>
              </w:rPr>
            </w:pPr>
            <w:r w:rsidRPr="00080809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AU"/>
              </w:rPr>
              <w:t>5353</w:t>
            </w:r>
          </w:p>
        </w:tc>
        <w:tc>
          <w:tcPr>
            <w:tcW w:w="241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4D916088" w14:textId="77777777" w:rsidR="004642AE" w:rsidRPr="00080809" w:rsidRDefault="004642AE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AU"/>
              </w:rPr>
            </w:pPr>
            <w:r w:rsidRPr="00080809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AU"/>
              </w:rPr>
              <w:t>0.3117(0.2653,0.3581)</w:t>
            </w:r>
            <w:r w:rsidRPr="00080809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vertAlign w:val="superscript"/>
                <w:lang w:eastAsia="en-AU"/>
              </w:rPr>
              <w:t>‡</w:t>
            </w:r>
          </w:p>
        </w:tc>
        <w:tc>
          <w:tcPr>
            <w:tcW w:w="241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5D3129A1" w14:textId="77777777" w:rsidR="004642AE" w:rsidRPr="00080809" w:rsidRDefault="004642AE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AU"/>
              </w:rPr>
            </w:pPr>
            <w:r w:rsidRPr="00080809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AU"/>
              </w:rPr>
              <w:t>0.3172(0.2716,0.3628)</w:t>
            </w:r>
            <w:r w:rsidRPr="00080809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vertAlign w:val="superscript"/>
                <w:lang w:eastAsia="en-AU"/>
              </w:rPr>
              <w:t>‡</w:t>
            </w:r>
          </w:p>
        </w:tc>
      </w:tr>
      <w:tr w:rsidR="004642AE" w:rsidRPr="00080809" w14:paraId="4F8F05DB" w14:textId="77777777" w:rsidTr="003D6B98">
        <w:trPr>
          <w:trHeight w:val="300"/>
        </w:trPr>
        <w:tc>
          <w:tcPr>
            <w:tcW w:w="222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hideMark/>
          </w:tcPr>
          <w:p w14:paraId="0650DF5A" w14:textId="77777777" w:rsidR="004642AE" w:rsidRPr="00080809" w:rsidRDefault="004642AE" w:rsidP="00B1122A">
            <w:pPr>
              <w:spacing w:after="0" w:line="48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AU"/>
              </w:rPr>
            </w:pPr>
            <w:r w:rsidRPr="00080809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AU"/>
              </w:rPr>
              <w:t>Change in fasting glucose</w:t>
            </w:r>
          </w:p>
        </w:tc>
        <w:tc>
          <w:tcPr>
            <w:tcW w:w="116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679522C2" w14:textId="77777777" w:rsidR="004642AE" w:rsidRPr="00080809" w:rsidRDefault="004642AE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AU"/>
              </w:rPr>
            </w:pPr>
            <w:r w:rsidRPr="00080809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AU"/>
              </w:rPr>
              <w:t>5443</w:t>
            </w:r>
          </w:p>
        </w:tc>
        <w:tc>
          <w:tcPr>
            <w:tcW w:w="241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5F636CFA" w14:textId="77777777" w:rsidR="004642AE" w:rsidRPr="00080809" w:rsidRDefault="004642AE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AU"/>
              </w:rPr>
            </w:pPr>
            <w:r w:rsidRPr="00080809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AU"/>
              </w:rPr>
              <w:t>-0.0158(-0.0351,0.0034)</w:t>
            </w:r>
          </w:p>
        </w:tc>
        <w:tc>
          <w:tcPr>
            <w:tcW w:w="238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0458A05F" w14:textId="77777777" w:rsidR="004642AE" w:rsidRPr="00080809" w:rsidRDefault="004642AE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AU"/>
              </w:rPr>
            </w:pPr>
            <w:r w:rsidRPr="00080809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AU"/>
              </w:rPr>
              <w:t>-0.0127(-0.0336,0.0083)</w:t>
            </w:r>
          </w:p>
        </w:tc>
        <w:tc>
          <w:tcPr>
            <w:tcW w:w="26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570CFF0D" w14:textId="77777777" w:rsidR="004642AE" w:rsidRPr="00080809" w:rsidRDefault="004642AE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AU"/>
              </w:rPr>
            </w:pPr>
          </w:p>
        </w:tc>
        <w:tc>
          <w:tcPr>
            <w:tcW w:w="116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28A18BD0" w14:textId="77777777" w:rsidR="004642AE" w:rsidRPr="00080809" w:rsidRDefault="004642AE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AU"/>
              </w:rPr>
            </w:pPr>
            <w:r w:rsidRPr="00080809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AU"/>
              </w:rPr>
              <w:t>5351</w:t>
            </w:r>
          </w:p>
        </w:tc>
        <w:tc>
          <w:tcPr>
            <w:tcW w:w="241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587D683A" w14:textId="77777777" w:rsidR="004642AE" w:rsidRPr="00080809" w:rsidRDefault="004642AE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AU"/>
              </w:rPr>
            </w:pPr>
            <w:r w:rsidRPr="00080809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AU"/>
              </w:rPr>
              <w:t>0.0792(0.0388,0.1196)</w:t>
            </w:r>
            <w:r w:rsidRPr="00080809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vertAlign w:val="superscript"/>
                <w:lang w:eastAsia="en-AU"/>
              </w:rPr>
              <w:t>‡</w:t>
            </w:r>
          </w:p>
        </w:tc>
        <w:tc>
          <w:tcPr>
            <w:tcW w:w="241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5E1465B7" w14:textId="77777777" w:rsidR="004642AE" w:rsidRPr="00080809" w:rsidRDefault="004642AE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AU"/>
              </w:rPr>
            </w:pPr>
            <w:r w:rsidRPr="00080809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AU"/>
              </w:rPr>
              <w:t>0.0736(0.0328,0.1143)</w:t>
            </w:r>
            <w:r w:rsidRPr="00080809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vertAlign w:val="superscript"/>
                <w:lang w:eastAsia="en-AU"/>
              </w:rPr>
              <w:t>‡</w:t>
            </w:r>
          </w:p>
        </w:tc>
      </w:tr>
      <w:tr w:rsidR="004642AE" w:rsidRPr="00080809" w14:paraId="765CBBF1" w14:textId="77777777" w:rsidTr="003D6B98">
        <w:trPr>
          <w:trHeight w:val="300"/>
        </w:trPr>
        <w:tc>
          <w:tcPr>
            <w:tcW w:w="222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hideMark/>
          </w:tcPr>
          <w:p w14:paraId="3CE07D5F" w14:textId="77777777" w:rsidR="004642AE" w:rsidRPr="00080809" w:rsidRDefault="004642AE" w:rsidP="00B1122A">
            <w:pPr>
              <w:spacing w:after="0" w:line="48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AU"/>
              </w:rPr>
            </w:pPr>
            <w:r w:rsidRPr="00080809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AU"/>
              </w:rPr>
              <w:t>Change in insulin</w:t>
            </w:r>
          </w:p>
        </w:tc>
        <w:tc>
          <w:tcPr>
            <w:tcW w:w="116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0B36850D" w14:textId="77777777" w:rsidR="004642AE" w:rsidRPr="00080809" w:rsidRDefault="004642AE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AU"/>
              </w:rPr>
            </w:pPr>
            <w:r w:rsidRPr="00080809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AU"/>
              </w:rPr>
              <w:t>4952</w:t>
            </w:r>
          </w:p>
        </w:tc>
        <w:tc>
          <w:tcPr>
            <w:tcW w:w="241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459AE78A" w14:textId="77777777" w:rsidR="004642AE" w:rsidRPr="00080809" w:rsidRDefault="004642AE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AU"/>
              </w:rPr>
            </w:pPr>
            <w:r w:rsidRPr="00080809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AU"/>
              </w:rPr>
              <w:t>0.4347(0.3899,0.4795)</w:t>
            </w:r>
            <w:r w:rsidRPr="00080809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vertAlign w:val="superscript"/>
                <w:lang w:eastAsia="en-AU"/>
              </w:rPr>
              <w:t>‡</w:t>
            </w:r>
          </w:p>
        </w:tc>
        <w:tc>
          <w:tcPr>
            <w:tcW w:w="238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62B16C3A" w14:textId="77777777" w:rsidR="004642AE" w:rsidRPr="00080809" w:rsidRDefault="004642AE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AU"/>
              </w:rPr>
            </w:pPr>
            <w:r w:rsidRPr="00080809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AU"/>
              </w:rPr>
              <w:t>0.4160(0.3683,0.4637)</w:t>
            </w:r>
            <w:r w:rsidRPr="00080809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vertAlign w:val="superscript"/>
                <w:lang w:eastAsia="en-AU"/>
              </w:rPr>
              <w:t>‡</w:t>
            </w:r>
          </w:p>
        </w:tc>
        <w:tc>
          <w:tcPr>
            <w:tcW w:w="26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4B91D7C5" w14:textId="77777777" w:rsidR="004642AE" w:rsidRPr="00080809" w:rsidRDefault="004642AE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AU"/>
              </w:rPr>
            </w:pPr>
          </w:p>
        </w:tc>
        <w:tc>
          <w:tcPr>
            <w:tcW w:w="116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350F6D38" w14:textId="77777777" w:rsidR="004642AE" w:rsidRPr="00080809" w:rsidRDefault="004642AE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AU"/>
              </w:rPr>
            </w:pPr>
            <w:r w:rsidRPr="00080809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AU"/>
              </w:rPr>
              <w:t>4869</w:t>
            </w:r>
          </w:p>
        </w:tc>
        <w:tc>
          <w:tcPr>
            <w:tcW w:w="241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2BDDD037" w14:textId="77777777" w:rsidR="004642AE" w:rsidRPr="00080809" w:rsidRDefault="004642AE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AU"/>
              </w:rPr>
            </w:pPr>
            <w:r w:rsidRPr="00080809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AU"/>
              </w:rPr>
              <w:t>0.2751(0.1922,0.3580)</w:t>
            </w:r>
            <w:r w:rsidRPr="00080809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vertAlign w:val="superscript"/>
                <w:lang w:eastAsia="en-AU"/>
              </w:rPr>
              <w:t>‡</w:t>
            </w:r>
          </w:p>
        </w:tc>
        <w:tc>
          <w:tcPr>
            <w:tcW w:w="241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7789A3C5" w14:textId="77777777" w:rsidR="004642AE" w:rsidRPr="00080809" w:rsidRDefault="004642AE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AU"/>
              </w:rPr>
            </w:pPr>
            <w:r w:rsidRPr="00080809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AU"/>
              </w:rPr>
              <w:t>0.3332(0.2523,0.4140)</w:t>
            </w:r>
            <w:r w:rsidRPr="00080809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vertAlign w:val="superscript"/>
                <w:lang w:eastAsia="en-AU"/>
              </w:rPr>
              <w:t>‡</w:t>
            </w:r>
          </w:p>
        </w:tc>
      </w:tr>
      <w:tr w:rsidR="004642AE" w:rsidRPr="00080809" w14:paraId="57505C8F" w14:textId="77777777" w:rsidTr="003D6B98">
        <w:trPr>
          <w:trHeight w:val="300"/>
        </w:trPr>
        <w:tc>
          <w:tcPr>
            <w:tcW w:w="222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hideMark/>
          </w:tcPr>
          <w:p w14:paraId="5EA304A9" w14:textId="77777777" w:rsidR="004642AE" w:rsidRPr="00080809" w:rsidRDefault="004642AE" w:rsidP="00B1122A">
            <w:pPr>
              <w:spacing w:after="0" w:line="48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AU"/>
              </w:rPr>
            </w:pPr>
            <w:r w:rsidRPr="00080809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AU"/>
              </w:rPr>
              <w:t>Change in HOMA-IR</w:t>
            </w:r>
          </w:p>
        </w:tc>
        <w:tc>
          <w:tcPr>
            <w:tcW w:w="116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2EF6A7D4" w14:textId="77777777" w:rsidR="004642AE" w:rsidRPr="00080809" w:rsidRDefault="004642AE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AU"/>
              </w:rPr>
            </w:pPr>
            <w:r w:rsidRPr="00080809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AU"/>
              </w:rPr>
              <w:t>4947</w:t>
            </w:r>
          </w:p>
        </w:tc>
        <w:tc>
          <w:tcPr>
            <w:tcW w:w="241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47914117" w14:textId="77777777" w:rsidR="004642AE" w:rsidRPr="00080809" w:rsidRDefault="004642AE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AU"/>
              </w:rPr>
            </w:pPr>
            <w:r w:rsidRPr="00080809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AU"/>
              </w:rPr>
              <w:t>0.4031(0.3605,0.4457)</w:t>
            </w:r>
            <w:r w:rsidRPr="00080809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vertAlign w:val="superscript"/>
                <w:lang w:eastAsia="en-AU"/>
              </w:rPr>
              <w:t>‡</w:t>
            </w:r>
          </w:p>
        </w:tc>
        <w:tc>
          <w:tcPr>
            <w:tcW w:w="238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2A7AD75D" w14:textId="77777777" w:rsidR="004642AE" w:rsidRPr="00080809" w:rsidRDefault="004642AE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AU"/>
              </w:rPr>
            </w:pPr>
            <w:r w:rsidRPr="00080809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AU"/>
              </w:rPr>
              <w:t>0.3871(0.3415,0.4326)</w:t>
            </w:r>
            <w:r w:rsidRPr="00080809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vertAlign w:val="superscript"/>
                <w:lang w:eastAsia="en-AU"/>
              </w:rPr>
              <w:t>‡</w:t>
            </w:r>
          </w:p>
        </w:tc>
        <w:tc>
          <w:tcPr>
            <w:tcW w:w="26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45A4D39E" w14:textId="77777777" w:rsidR="004642AE" w:rsidRPr="00080809" w:rsidRDefault="004642AE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AU"/>
              </w:rPr>
            </w:pPr>
          </w:p>
        </w:tc>
        <w:tc>
          <w:tcPr>
            <w:tcW w:w="116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5F571D27" w14:textId="77777777" w:rsidR="004642AE" w:rsidRPr="00080809" w:rsidRDefault="004642AE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AU"/>
              </w:rPr>
            </w:pPr>
            <w:r w:rsidRPr="00080809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AU"/>
              </w:rPr>
              <w:t>4864</w:t>
            </w:r>
          </w:p>
        </w:tc>
        <w:tc>
          <w:tcPr>
            <w:tcW w:w="241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2C064952" w14:textId="77777777" w:rsidR="004642AE" w:rsidRPr="00080809" w:rsidRDefault="004642AE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AU"/>
              </w:rPr>
            </w:pPr>
            <w:r w:rsidRPr="00080809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AU"/>
              </w:rPr>
              <w:t>0.2764(0.1964,0.3563)</w:t>
            </w:r>
            <w:r w:rsidRPr="00080809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vertAlign w:val="superscript"/>
                <w:lang w:eastAsia="en-AU"/>
              </w:rPr>
              <w:t>‡</w:t>
            </w:r>
          </w:p>
        </w:tc>
        <w:tc>
          <w:tcPr>
            <w:tcW w:w="241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083794B3" w14:textId="77777777" w:rsidR="004642AE" w:rsidRPr="00080809" w:rsidRDefault="004642AE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AU"/>
              </w:rPr>
            </w:pPr>
            <w:r w:rsidRPr="00080809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AU"/>
              </w:rPr>
              <w:t>0.3251(0.2469,0.4032)</w:t>
            </w:r>
            <w:r w:rsidRPr="00080809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vertAlign w:val="superscript"/>
                <w:lang w:eastAsia="en-AU"/>
              </w:rPr>
              <w:t>‡</w:t>
            </w:r>
          </w:p>
        </w:tc>
      </w:tr>
      <w:tr w:rsidR="004642AE" w:rsidRPr="00080809" w14:paraId="0BC5CC3E" w14:textId="77777777" w:rsidTr="003D6B98">
        <w:trPr>
          <w:trHeight w:val="315"/>
        </w:trPr>
        <w:tc>
          <w:tcPr>
            <w:tcW w:w="222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000000" w:fill="FFFFFF"/>
            <w:noWrap/>
            <w:hideMark/>
          </w:tcPr>
          <w:p w14:paraId="40FBC95E" w14:textId="77777777" w:rsidR="004642AE" w:rsidRPr="00080809" w:rsidRDefault="004642AE" w:rsidP="00B1122A">
            <w:pPr>
              <w:spacing w:after="0" w:line="48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AU"/>
              </w:rPr>
            </w:pPr>
            <w:r w:rsidRPr="00080809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AU"/>
              </w:rPr>
              <w:t>Change in CMRS</w:t>
            </w:r>
            <w:r w:rsidRPr="00080809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vertAlign w:val="superscript"/>
                <w:lang w:eastAsia="en-AU"/>
              </w:rPr>
              <w:t>‡</w:t>
            </w:r>
          </w:p>
        </w:tc>
        <w:tc>
          <w:tcPr>
            <w:tcW w:w="1161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hideMark/>
          </w:tcPr>
          <w:p w14:paraId="1668F8D0" w14:textId="77777777" w:rsidR="004642AE" w:rsidRPr="00080809" w:rsidRDefault="004642AE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AU"/>
              </w:rPr>
            </w:pPr>
            <w:r w:rsidRPr="00080809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AU"/>
              </w:rPr>
              <w:t>4948</w:t>
            </w:r>
          </w:p>
        </w:tc>
        <w:tc>
          <w:tcPr>
            <w:tcW w:w="2415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hideMark/>
          </w:tcPr>
          <w:p w14:paraId="541DF8FC" w14:textId="77777777" w:rsidR="004642AE" w:rsidRPr="00080809" w:rsidRDefault="004642AE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AU"/>
              </w:rPr>
            </w:pPr>
            <w:r w:rsidRPr="00080809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AU"/>
              </w:rPr>
              <w:t>1.2593(1.1780,1.3406)</w:t>
            </w:r>
            <w:r w:rsidRPr="00080809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vertAlign w:val="superscript"/>
                <w:lang w:eastAsia="en-AU"/>
              </w:rPr>
              <w:t>‡</w:t>
            </w:r>
          </w:p>
        </w:tc>
        <w:tc>
          <w:tcPr>
            <w:tcW w:w="2386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hideMark/>
          </w:tcPr>
          <w:p w14:paraId="1CE5C8F2" w14:textId="77777777" w:rsidR="004642AE" w:rsidRPr="00080809" w:rsidRDefault="004642AE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AU"/>
              </w:rPr>
            </w:pPr>
            <w:r w:rsidRPr="00080809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AU"/>
              </w:rPr>
              <w:t>1.2090(1.1238,1.2942)</w:t>
            </w:r>
            <w:r w:rsidRPr="00080809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vertAlign w:val="superscript"/>
                <w:lang w:eastAsia="en-AU"/>
              </w:rPr>
              <w:t>‡</w:t>
            </w:r>
          </w:p>
        </w:tc>
        <w:tc>
          <w:tcPr>
            <w:tcW w:w="266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hideMark/>
          </w:tcPr>
          <w:p w14:paraId="365AA6E2" w14:textId="77777777" w:rsidR="004642AE" w:rsidRPr="00080809" w:rsidRDefault="004642AE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FF0000"/>
                <w:sz w:val="20"/>
                <w:szCs w:val="20"/>
                <w:lang w:eastAsia="en-AU"/>
              </w:rPr>
            </w:pPr>
            <w:r w:rsidRPr="00080809">
              <w:rPr>
                <w:rFonts w:ascii="Times New Roman" w:eastAsia="Times New Roman" w:hAnsi="Times New Roman" w:cs="Times New Roman"/>
                <w:color w:val="FF0000"/>
                <w:sz w:val="20"/>
                <w:szCs w:val="20"/>
                <w:lang w:eastAsia="en-AU"/>
              </w:rPr>
              <w:t> </w:t>
            </w:r>
          </w:p>
        </w:tc>
        <w:tc>
          <w:tcPr>
            <w:tcW w:w="1161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hideMark/>
          </w:tcPr>
          <w:p w14:paraId="4EC10411" w14:textId="77777777" w:rsidR="004642AE" w:rsidRPr="00080809" w:rsidRDefault="004642AE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AU"/>
              </w:rPr>
            </w:pPr>
            <w:r w:rsidRPr="00080809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AU"/>
              </w:rPr>
              <w:t>4948</w:t>
            </w:r>
          </w:p>
        </w:tc>
        <w:tc>
          <w:tcPr>
            <w:tcW w:w="2415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hideMark/>
          </w:tcPr>
          <w:p w14:paraId="5DC5E374" w14:textId="77777777" w:rsidR="004642AE" w:rsidRPr="00080809" w:rsidRDefault="004642AE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AU"/>
              </w:rPr>
            </w:pPr>
            <w:r w:rsidRPr="00080809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AU"/>
              </w:rPr>
              <w:t>1.5771(1.4443,1.7099)</w:t>
            </w:r>
            <w:r w:rsidRPr="00080809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vertAlign w:val="superscript"/>
                <w:lang w:eastAsia="en-AU"/>
              </w:rPr>
              <w:t>‡</w:t>
            </w:r>
          </w:p>
        </w:tc>
        <w:tc>
          <w:tcPr>
            <w:tcW w:w="2415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hideMark/>
          </w:tcPr>
          <w:p w14:paraId="0BB3CCD5" w14:textId="77777777" w:rsidR="004642AE" w:rsidRPr="00080809" w:rsidRDefault="004642AE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AU"/>
              </w:rPr>
            </w:pPr>
            <w:r w:rsidRPr="00080809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AU"/>
              </w:rPr>
              <w:t>1.6491(1.5281,1.7701)</w:t>
            </w:r>
            <w:r w:rsidRPr="00080809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vertAlign w:val="superscript"/>
                <w:lang w:eastAsia="en-AU"/>
              </w:rPr>
              <w:t>‡</w:t>
            </w:r>
          </w:p>
        </w:tc>
      </w:tr>
    </w:tbl>
    <w:p w14:paraId="3E39173A" w14:textId="77777777" w:rsidR="004642AE" w:rsidRDefault="004642AE" w:rsidP="00B1122A">
      <w:pPr>
        <w:spacing w:line="480" w:lineRule="auto"/>
        <w:rPr>
          <w:rFonts w:ascii="Times New Roman" w:hAnsi="Times New Roman" w:cs="Times New Roman"/>
          <w:sz w:val="18"/>
          <w:szCs w:val="18"/>
        </w:rPr>
        <w:sectPr w:rsidR="004642AE" w:rsidSect="003F3123">
          <w:pgSz w:w="16838" w:h="11906" w:orient="landscape"/>
          <w:pgMar w:top="1440" w:right="1440" w:bottom="1440" w:left="1440" w:header="709" w:footer="709" w:gutter="0"/>
          <w:cols w:space="708"/>
          <w:docGrid w:linePitch="360"/>
        </w:sectPr>
      </w:pPr>
    </w:p>
    <w:p w14:paraId="2F3CE875" w14:textId="77777777" w:rsidR="004642AE" w:rsidRDefault="004642AE" w:rsidP="00B1122A">
      <w:pPr>
        <w:spacing w:line="480" w:lineRule="auto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en-AU"/>
        </w:rPr>
      </w:pPr>
      <w:bookmarkStart w:id="2" w:name="_Hlk12024917"/>
      <w:r>
        <w:rPr>
          <w:rFonts w:ascii="Times New Roman" w:eastAsia="Times New Roman" w:hAnsi="Times New Roman" w:cs="Times New Roman"/>
          <w:color w:val="000000"/>
          <w:sz w:val="24"/>
          <w:szCs w:val="24"/>
          <w:lang w:eastAsia="en-AU"/>
        </w:rPr>
        <w:lastRenderedPageBreak/>
        <w:t xml:space="preserve">BMI, body mass index; </w:t>
      </w:r>
      <w:r w:rsidRPr="00846D03">
        <w:rPr>
          <w:rFonts w:ascii="Times New Roman" w:hAnsi="Times New Roman" w:cs="Times New Roman"/>
          <w:sz w:val="24"/>
          <w:szCs w:val="24"/>
          <w:lang w:eastAsia="zh-CN"/>
        </w:rPr>
        <w:t>CMR</w:t>
      </w:r>
      <w:r>
        <w:rPr>
          <w:rFonts w:ascii="Times New Roman" w:hAnsi="Times New Roman" w:cs="Times New Roman"/>
          <w:sz w:val="24"/>
          <w:szCs w:val="24"/>
          <w:lang w:eastAsia="zh-CN"/>
        </w:rPr>
        <w:t>,</w:t>
      </w:r>
      <w:r w:rsidRPr="00846D03">
        <w:rPr>
          <w:rFonts w:ascii="Times New Roman" w:hAnsi="Times New Roman" w:cs="Times New Roman"/>
          <w:sz w:val="24"/>
          <w:szCs w:val="24"/>
          <w:lang w:eastAsia="zh-CN"/>
        </w:rPr>
        <w:t xml:space="preserve"> cardiometabolic risk; </w:t>
      </w:r>
      <w:r>
        <w:rPr>
          <w:rFonts w:ascii="Times New Roman" w:hAnsi="Times New Roman" w:cs="Times New Roman"/>
          <w:sz w:val="24"/>
          <w:szCs w:val="24"/>
          <w:lang w:eastAsia="zh-CN"/>
        </w:rPr>
        <w:t xml:space="preserve">CRF, cardiorespiratory fitness; </w:t>
      </w:r>
      <w:r>
        <w:rPr>
          <w:rFonts w:ascii="Times New Roman" w:eastAsia="Times New Roman" w:hAnsi="Times New Roman" w:cs="Times New Roman"/>
          <w:color w:val="000000"/>
          <w:sz w:val="24"/>
          <w:szCs w:val="24"/>
          <w:lang w:eastAsia="en-AU"/>
        </w:rPr>
        <w:t>DBP, dia</w:t>
      </w:r>
      <w:r w:rsidRPr="000D5C5F">
        <w:rPr>
          <w:rFonts w:ascii="Times New Roman" w:eastAsia="Times New Roman" w:hAnsi="Times New Roman" w:cs="Times New Roman"/>
          <w:color w:val="000000"/>
          <w:sz w:val="24"/>
          <w:szCs w:val="24"/>
          <w:lang w:eastAsia="en-AU"/>
        </w:rPr>
        <w:t>stolic blood pressure</w:t>
      </w:r>
      <w:r>
        <w:rPr>
          <w:rFonts w:ascii="Times New Roman" w:eastAsia="Times New Roman" w:hAnsi="Times New Roman" w:cs="Times New Roman"/>
          <w:color w:val="000000"/>
          <w:sz w:val="24"/>
          <w:szCs w:val="24"/>
          <w:lang w:eastAsia="en-AU"/>
        </w:rPr>
        <w:t xml:space="preserve">; </w:t>
      </w:r>
      <w:r w:rsidRPr="00846D03">
        <w:rPr>
          <w:rFonts w:ascii="Times New Roman" w:hAnsi="Times New Roman" w:cs="Times New Roman"/>
          <w:sz w:val="24"/>
          <w:szCs w:val="24"/>
          <w:lang w:eastAsia="zh-CN"/>
        </w:rPr>
        <w:t>HDL-C, high-density lipoprotein cholesterol; HOMA-IR</w:t>
      </w:r>
      <w:r>
        <w:rPr>
          <w:rFonts w:ascii="Times New Roman" w:hAnsi="Times New Roman" w:cs="Times New Roman"/>
          <w:sz w:val="24"/>
          <w:szCs w:val="24"/>
          <w:lang w:eastAsia="zh-CN"/>
        </w:rPr>
        <w:t>, h</w:t>
      </w:r>
      <w:r w:rsidRPr="00846D03">
        <w:rPr>
          <w:rFonts w:ascii="Times New Roman" w:hAnsi="Times New Roman" w:cs="Times New Roman"/>
          <w:sz w:val="24"/>
          <w:szCs w:val="24"/>
          <w:lang w:eastAsia="zh-CN"/>
        </w:rPr>
        <w:t>omeostatic model assessment of insulin resistance</w:t>
      </w:r>
      <w:r>
        <w:rPr>
          <w:rFonts w:ascii="Times New Roman" w:hAnsi="Times New Roman" w:cs="Times New Roman"/>
          <w:sz w:val="24"/>
          <w:szCs w:val="24"/>
          <w:lang w:eastAsia="zh-CN"/>
        </w:rPr>
        <w:t>;</w:t>
      </w:r>
      <w:r w:rsidRPr="00846D03">
        <w:rPr>
          <w:rFonts w:ascii="Times New Roman" w:hAnsi="Times New Roman" w:cs="Times New Roman"/>
          <w:sz w:val="24"/>
          <w:szCs w:val="24"/>
          <w:lang w:eastAsia="zh-CN"/>
        </w:rPr>
        <w:t xml:space="preserve"> LDL-C, low-density lipoprotein cholesterol; MAP</w:t>
      </w:r>
      <w:r>
        <w:rPr>
          <w:rFonts w:ascii="Times New Roman" w:hAnsi="Times New Roman" w:cs="Times New Roman"/>
          <w:sz w:val="24"/>
          <w:szCs w:val="24"/>
          <w:lang w:eastAsia="zh-CN"/>
        </w:rPr>
        <w:t xml:space="preserve">, </w:t>
      </w:r>
      <w:r w:rsidRPr="00846D03">
        <w:rPr>
          <w:rFonts w:ascii="Times New Roman" w:hAnsi="Times New Roman" w:cs="Times New Roman"/>
          <w:sz w:val="24"/>
          <w:szCs w:val="24"/>
          <w:lang w:eastAsia="zh-CN"/>
        </w:rPr>
        <w:t>mean arterial pressure</w:t>
      </w:r>
      <w:r>
        <w:rPr>
          <w:rFonts w:ascii="Times New Roman" w:hAnsi="Times New Roman" w:cs="Times New Roman"/>
          <w:sz w:val="24"/>
          <w:szCs w:val="24"/>
          <w:lang w:eastAsia="zh-CN"/>
        </w:rPr>
        <w:t>;</w:t>
      </w:r>
      <w:r w:rsidRPr="00846D03">
        <w:rPr>
          <w:rFonts w:ascii="Times New Roman" w:hAnsi="Times New Roman" w:cs="Times New Roman"/>
          <w:sz w:val="24"/>
          <w:szCs w:val="24"/>
          <w:lang w:eastAsia="zh-CN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4"/>
          <w:szCs w:val="24"/>
          <w:lang w:eastAsia="en-AU"/>
        </w:rPr>
        <w:t>SBP, s</w:t>
      </w:r>
      <w:r w:rsidRPr="000D5C5F">
        <w:rPr>
          <w:rFonts w:ascii="Times New Roman" w:eastAsia="Times New Roman" w:hAnsi="Times New Roman" w:cs="Times New Roman"/>
          <w:color w:val="000000"/>
          <w:sz w:val="24"/>
          <w:szCs w:val="24"/>
          <w:lang w:eastAsia="en-AU"/>
        </w:rPr>
        <w:t>ystolic blood pressure</w:t>
      </w:r>
      <w:r>
        <w:rPr>
          <w:rFonts w:ascii="Times New Roman" w:eastAsia="Times New Roman" w:hAnsi="Times New Roman" w:cs="Times New Roman"/>
          <w:color w:val="000000"/>
          <w:sz w:val="24"/>
          <w:szCs w:val="24"/>
          <w:lang w:eastAsia="en-AU"/>
        </w:rPr>
        <w:t>; TC, t</w:t>
      </w:r>
      <w:r w:rsidRPr="000D5C5F">
        <w:rPr>
          <w:rFonts w:ascii="Times New Roman" w:eastAsia="Times New Roman" w:hAnsi="Times New Roman" w:cs="Times New Roman"/>
          <w:color w:val="000000"/>
          <w:sz w:val="24"/>
          <w:szCs w:val="24"/>
          <w:lang w:eastAsia="en-AU"/>
        </w:rPr>
        <w:t>otal cholesterol</w:t>
      </w:r>
      <w:r>
        <w:rPr>
          <w:rFonts w:ascii="Times New Roman" w:eastAsia="Times New Roman" w:hAnsi="Times New Roman" w:cs="Times New Roman"/>
          <w:color w:val="000000"/>
          <w:sz w:val="24"/>
          <w:szCs w:val="24"/>
          <w:lang w:eastAsia="en-AU"/>
        </w:rPr>
        <w:t>; TG, t</w:t>
      </w:r>
      <w:r w:rsidRPr="000D5C5F">
        <w:rPr>
          <w:rFonts w:ascii="Times New Roman" w:eastAsia="Times New Roman" w:hAnsi="Times New Roman" w:cs="Times New Roman"/>
          <w:color w:val="000000"/>
          <w:sz w:val="24"/>
          <w:szCs w:val="24"/>
          <w:lang w:eastAsia="en-AU"/>
        </w:rPr>
        <w:t>riglyceride</w:t>
      </w:r>
      <w:r>
        <w:rPr>
          <w:rFonts w:ascii="Times New Roman" w:eastAsia="Times New Roman" w:hAnsi="Times New Roman" w:cs="Times New Roman"/>
          <w:color w:val="000000"/>
          <w:sz w:val="24"/>
          <w:szCs w:val="24"/>
          <w:lang w:eastAsia="en-AU"/>
        </w:rPr>
        <w:t>.</w:t>
      </w:r>
    </w:p>
    <w:p w14:paraId="4EAEA8EB" w14:textId="77777777" w:rsidR="004642AE" w:rsidRDefault="004642AE" w:rsidP="00B1122A">
      <w:pPr>
        <w:spacing w:line="480" w:lineRule="auto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en-AU"/>
        </w:rPr>
      </w:pPr>
    </w:p>
    <w:bookmarkEnd w:id="2"/>
    <w:p w14:paraId="1D93261A" w14:textId="77777777" w:rsidR="004642AE" w:rsidRDefault="004642AE" w:rsidP="00B1122A">
      <w:pPr>
        <w:spacing w:line="480" w:lineRule="auto"/>
        <w:jc w:val="both"/>
        <w:rPr>
          <w:rFonts w:ascii="Times New Roman" w:hAnsi="Times New Roman" w:cs="Times New Roman"/>
          <w:sz w:val="24"/>
          <w:szCs w:val="24"/>
          <w:lang w:eastAsia="zh-CN"/>
        </w:rPr>
      </w:pPr>
      <w:r w:rsidRPr="00EC45A1">
        <w:rPr>
          <w:rFonts w:ascii="Times New Roman" w:hAnsi="Times New Roman" w:cs="Times New Roman"/>
          <w:sz w:val="24"/>
          <w:szCs w:val="24"/>
          <w:lang w:eastAsia="zh-CN"/>
        </w:rPr>
        <w:t>*</w:t>
      </w:r>
      <w:r>
        <w:rPr>
          <w:rFonts w:ascii="Times New Roman" w:hAnsi="Times New Roman" w:cs="Times New Roman"/>
          <w:sz w:val="24"/>
          <w:szCs w:val="24"/>
          <w:lang w:eastAsia="zh-CN"/>
        </w:rPr>
        <w:t>C</w:t>
      </w:r>
      <w:r w:rsidRPr="00EA4E46">
        <w:rPr>
          <w:rFonts w:ascii="Times New Roman" w:hAnsi="Times New Roman" w:cs="Times New Roman"/>
          <w:sz w:val="24"/>
          <w:szCs w:val="24"/>
          <w:lang w:eastAsia="zh-CN"/>
        </w:rPr>
        <w:t>hanges in</w:t>
      </w:r>
      <w:r>
        <w:rPr>
          <w:rFonts w:ascii="Times New Roman" w:hAnsi="Times New Roman" w:cs="Times New Roman"/>
          <w:sz w:val="24"/>
          <w:szCs w:val="24"/>
          <w:lang w:eastAsia="zh-CN"/>
        </w:rPr>
        <w:t xml:space="preserve"> CMR factors and cardiorespiratory fitness were </w:t>
      </w:r>
      <w:r w:rsidRPr="00EA4E46">
        <w:rPr>
          <w:rFonts w:ascii="Times New Roman" w:hAnsi="Times New Roman" w:cs="Times New Roman"/>
          <w:sz w:val="24"/>
          <w:szCs w:val="24"/>
          <w:lang w:eastAsia="zh-CN"/>
        </w:rPr>
        <w:t>calculated by subtracting the results at baseline from those at follow-up</w:t>
      </w:r>
      <w:r>
        <w:rPr>
          <w:rFonts w:ascii="Times New Roman" w:hAnsi="Times New Roman" w:cs="Times New Roman"/>
          <w:sz w:val="24"/>
          <w:szCs w:val="24"/>
          <w:lang w:eastAsia="zh-CN"/>
        </w:rPr>
        <w:t>.</w:t>
      </w:r>
    </w:p>
    <w:p w14:paraId="3129680C" w14:textId="77777777" w:rsidR="004642AE" w:rsidRDefault="004642AE" w:rsidP="00B1122A">
      <w:pPr>
        <w:spacing w:line="480" w:lineRule="auto"/>
        <w:jc w:val="both"/>
        <w:rPr>
          <w:rFonts w:ascii="Times New Roman" w:hAnsi="Times New Roman" w:cs="Times New Roman"/>
          <w:sz w:val="24"/>
          <w:szCs w:val="24"/>
          <w:lang w:eastAsia="zh-CN"/>
        </w:rPr>
      </w:pPr>
    </w:p>
    <w:p w14:paraId="1C895B78" w14:textId="77777777" w:rsidR="004642AE" w:rsidRDefault="004642AE" w:rsidP="00B1122A">
      <w:pPr>
        <w:spacing w:line="48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846D03">
        <w:rPr>
          <w:rFonts w:ascii="Times New Roman" w:hAnsi="Times New Roman" w:cs="Times New Roman"/>
          <w:sz w:val="24"/>
          <w:szCs w:val="24"/>
          <w:vertAlign w:val="superscript"/>
          <w:lang w:eastAsia="zh-CN"/>
        </w:rPr>
        <w:t>†</w:t>
      </w:r>
      <w:r w:rsidRPr="00EC45A1">
        <w:rPr>
          <w:rFonts w:ascii="Times New Roman" w:hAnsi="Times New Roman" w:cs="Times New Roman"/>
          <w:sz w:val="24"/>
          <w:szCs w:val="24"/>
          <w:lang w:eastAsia="zh-CN"/>
        </w:rPr>
        <w:t xml:space="preserve">GLM was used to estimate multivariable-adjusted </w:t>
      </w:r>
      <w:r w:rsidRPr="00AA1E43">
        <w:rPr>
          <w:rFonts w:ascii="Times New Roman" w:eastAsia="Times New Roman" w:hAnsi="Times New Roman" w:cs="Times New Roman"/>
          <w:color w:val="000000"/>
          <w:sz w:val="20"/>
          <w:szCs w:val="20"/>
          <w:lang w:eastAsia="en-AU"/>
        </w:rPr>
        <w:t>β</w:t>
      </w:r>
      <w:r w:rsidRPr="00EC45A1">
        <w:rPr>
          <w:rFonts w:ascii="Times New Roman" w:hAnsi="Times New Roman" w:cs="Times New Roman"/>
          <w:sz w:val="24"/>
          <w:szCs w:val="24"/>
          <w:lang w:eastAsia="zh-CN"/>
        </w:rPr>
        <w:t xml:space="preserve"> and 95% CIs of cardiometabolic risk factors associated with </w:t>
      </w:r>
      <w:r>
        <w:rPr>
          <w:rFonts w:ascii="Times New Roman" w:hAnsi="Times New Roman" w:cs="Times New Roman"/>
          <w:sz w:val="24"/>
          <w:szCs w:val="24"/>
          <w:lang w:eastAsia="zh-CN"/>
        </w:rPr>
        <w:t>waist circumference</w:t>
      </w:r>
      <w:r w:rsidRPr="00EC45A1">
        <w:rPr>
          <w:rFonts w:ascii="Times New Roman" w:hAnsi="Times New Roman" w:cs="Times New Roman"/>
          <w:sz w:val="24"/>
          <w:szCs w:val="24"/>
          <w:lang w:eastAsia="zh-CN"/>
        </w:rPr>
        <w:t>. M</w:t>
      </w:r>
      <w:r>
        <w:rPr>
          <w:rFonts w:ascii="Times New Roman" w:hAnsi="Times New Roman" w:cs="Times New Roman"/>
          <w:sz w:val="24"/>
          <w:szCs w:val="24"/>
        </w:rPr>
        <w:t>ultivariable-adjusted analysis</w:t>
      </w:r>
      <w:r>
        <w:rPr>
          <w:rFonts w:ascii="Times New Roman" w:hAnsi="Times New Roman" w:cs="Times New Roman"/>
          <w:sz w:val="24"/>
          <w:szCs w:val="24"/>
          <w:lang w:eastAsia="zh-CN"/>
        </w:rPr>
        <w:t xml:space="preserve"> was</w:t>
      </w:r>
      <w:r w:rsidRPr="00E7594E">
        <w:rPr>
          <w:rFonts w:ascii="Times New Roman" w:hAnsi="Times New Roman" w:cs="Times New Roman"/>
          <w:sz w:val="24"/>
          <w:szCs w:val="24"/>
          <w:lang w:eastAsia="zh-CN"/>
        </w:rPr>
        <w:t xml:space="preserve"> adjusted for children within classes in school as clustering effects and characteristics of individuals including age, sex, </w:t>
      </w:r>
      <w:r>
        <w:rPr>
          <w:rFonts w:ascii="Times New Roman" w:hAnsi="Times New Roman" w:cs="Times New Roman"/>
          <w:sz w:val="24"/>
          <w:szCs w:val="24"/>
          <w:lang w:eastAsia="zh-CN"/>
        </w:rPr>
        <w:t>corresponding CMR factor at baseline</w:t>
      </w:r>
      <w:r w:rsidRPr="00E7594E">
        <w:rPr>
          <w:rFonts w:ascii="Times New Roman" w:hAnsi="Times New Roman" w:cs="Times New Roman"/>
          <w:sz w:val="24"/>
          <w:szCs w:val="24"/>
          <w:lang w:eastAsia="zh-CN"/>
        </w:rPr>
        <w:t xml:space="preserve">, </w:t>
      </w:r>
      <w:r>
        <w:rPr>
          <w:rFonts w:ascii="Times New Roman" w:hAnsi="Times New Roman" w:cs="Times New Roman"/>
          <w:sz w:val="24"/>
          <w:szCs w:val="24"/>
          <w:lang w:eastAsia="zh-CN"/>
        </w:rPr>
        <w:t xml:space="preserve">puberty, </w:t>
      </w:r>
      <w:r w:rsidRPr="00E7594E">
        <w:rPr>
          <w:rFonts w:ascii="Times New Roman" w:hAnsi="Times New Roman" w:cs="Times New Roman"/>
          <w:sz w:val="24"/>
          <w:szCs w:val="24"/>
          <w:lang w:eastAsia="zh-CN"/>
        </w:rPr>
        <w:t>grade</w:t>
      </w:r>
      <w:r>
        <w:rPr>
          <w:rFonts w:ascii="Times New Roman" w:hAnsi="Times New Roman" w:cs="Times New Roman"/>
          <w:sz w:val="24"/>
          <w:szCs w:val="24"/>
          <w:lang w:eastAsia="zh-CN"/>
        </w:rPr>
        <w:t>,</w:t>
      </w:r>
      <w:r w:rsidRPr="00E7594E">
        <w:rPr>
          <w:rFonts w:ascii="Times New Roman" w:hAnsi="Times New Roman" w:cs="Times New Roman"/>
          <w:sz w:val="24"/>
          <w:szCs w:val="24"/>
          <w:lang w:eastAsia="zh-CN"/>
        </w:rPr>
        <w:t xml:space="preserve"> </w:t>
      </w:r>
      <w:r>
        <w:rPr>
          <w:rFonts w:ascii="Times New Roman" w:hAnsi="Times New Roman" w:cs="Times New Roman"/>
          <w:sz w:val="24"/>
          <w:szCs w:val="24"/>
          <w:lang w:eastAsia="zh-CN"/>
        </w:rPr>
        <w:t xml:space="preserve">intervention, </w:t>
      </w:r>
      <w:r w:rsidRPr="00E7594E">
        <w:rPr>
          <w:rFonts w:ascii="Times New Roman" w:hAnsi="Times New Roman" w:cs="Times New Roman"/>
          <w:sz w:val="24"/>
          <w:szCs w:val="24"/>
          <w:lang w:eastAsia="zh-CN"/>
        </w:rPr>
        <w:t>BMI,</w:t>
      </w:r>
      <w:r>
        <w:rPr>
          <w:rFonts w:ascii="Times New Roman" w:hAnsi="Times New Roman" w:cs="Times New Roman"/>
          <w:sz w:val="24"/>
          <w:szCs w:val="24"/>
          <w:lang w:eastAsia="zh-CN"/>
        </w:rPr>
        <w:t xml:space="preserve"> </w:t>
      </w:r>
      <w:r w:rsidRPr="00E7594E">
        <w:rPr>
          <w:rFonts w:ascii="Times New Roman" w:hAnsi="Times New Roman" w:cs="Times New Roman"/>
          <w:sz w:val="24"/>
          <w:szCs w:val="24"/>
          <w:lang w:eastAsia="zh-CN"/>
        </w:rPr>
        <w:t>physical activity, energy intake</w:t>
      </w:r>
      <w:r>
        <w:rPr>
          <w:rFonts w:ascii="Times New Roman" w:hAnsi="Times New Roman" w:cs="Times New Roman"/>
          <w:sz w:val="24"/>
          <w:szCs w:val="24"/>
          <w:lang w:eastAsia="zh-CN"/>
        </w:rPr>
        <w:t>,</w:t>
      </w:r>
      <w:r w:rsidRPr="00E7594E">
        <w:rPr>
          <w:rFonts w:ascii="Times New Roman" w:hAnsi="Times New Roman" w:cs="Times New Roman"/>
          <w:sz w:val="24"/>
          <w:szCs w:val="24"/>
          <w:lang w:eastAsia="zh-CN"/>
        </w:rPr>
        <w:t xml:space="preserve"> birthweight, household income, mother’s education, father’s education, mother’s BMI, and father’s BMI as fixed effects.</w:t>
      </w:r>
      <w:r>
        <w:rPr>
          <w:rFonts w:ascii="Times New Roman" w:hAnsi="Times New Roman" w:cs="Times New Roman"/>
          <w:sz w:val="24"/>
          <w:szCs w:val="24"/>
          <w:lang w:eastAsia="zh-CN"/>
        </w:rPr>
        <w:t xml:space="preserve"> </w:t>
      </w:r>
    </w:p>
    <w:p w14:paraId="5C86CC87" w14:textId="77777777" w:rsidR="004642AE" w:rsidRDefault="004642AE" w:rsidP="00B1122A">
      <w:pPr>
        <w:spacing w:line="480" w:lineRule="auto"/>
        <w:jc w:val="both"/>
        <w:rPr>
          <w:rFonts w:ascii="Times New Roman" w:hAnsi="Times New Roman" w:cs="Times New Roman"/>
          <w:sz w:val="24"/>
          <w:szCs w:val="24"/>
          <w:lang w:eastAsia="zh-CN"/>
        </w:rPr>
      </w:pPr>
    </w:p>
    <w:p w14:paraId="3A615140" w14:textId="77777777" w:rsidR="004642AE" w:rsidRPr="002C5DBC" w:rsidRDefault="004642AE" w:rsidP="00B1122A">
      <w:pPr>
        <w:spacing w:line="480" w:lineRule="auto"/>
        <w:jc w:val="both"/>
        <w:rPr>
          <w:rFonts w:ascii="Times New Roman" w:hAnsi="Times New Roman" w:cs="Times New Roman"/>
          <w:sz w:val="18"/>
          <w:szCs w:val="18"/>
        </w:rPr>
      </w:pPr>
      <w:r w:rsidRPr="00206CC3">
        <w:rPr>
          <w:rFonts w:ascii="Times New Roman" w:hAnsi="Times New Roman" w:cs="Times New Roman"/>
          <w:sz w:val="24"/>
          <w:szCs w:val="24"/>
          <w:vertAlign w:val="superscript"/>
          <w:lang w:eastAsia="zh-CN"/>
        </w:rPr>
        <w:t>‡</w:t>
      </w:r>
      <w:r w:rsidRPr="00EC45A1">
        <w:rPr>
          <w:rFonts w:ascii="Times New Roman" w:hAnsi="Times New Roman" w:cs="Times New Roman" w:hint="eastAsia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Indicates significant associations. </w:t>
      </w:r>
      <w:r w:rsidRPr="00EC45A1">
        <w:rPr>
          <w:rFonts w:ascii="Times New Roman" w:hAnsi="Times New Roman" w:cs="Times New Roman" w:hint="eastAsia"/>
          <w:sz w:val="24"/>
          <w:szCs w:val="24"/>
        </w:rPr>
        <w:t xml:space="preserve">Benjamin-Hochberg procedure </w:t>
      </w:r>
      <w:r w:rsidRPr="00EC45A1">
        <w:rPr>
          <w:rFonts w:ascii="Times New Roman" w:hAnsi="Times New Roman" w:cs="Times New Roman"/>
          <w:sz w:val="24"/>
          <w:szCs w:val="24"/>
        </w:rPr>
        <w:t xml:space="preserve">was used </w:t>
      </w:r>
      <w:r w:rsidRPr="00EC45A1">
        <w:rPr>
          <w:rFonts w:ascii="Times New Roman" w:hAnsi="Times New Roman" w:cs="Times New Roman" w:hint="eastAsia"/>
          <w:sz w:val="24"/>
          <w:szCs w:val="24"/>
        </w:rPr>
        <w:t>to control the false</w:t>
      </w:r>
      <w:r w:rsidRPr="00EC45A1">
        <w:rPr>
          <w:rFonts w:ascii="Times New Roman" w:hAnsi="Times New Roman" w:cs="Times New Roman"/>
          <w:sz w:val="24"/>
          <w:szCs w:val="24"/>
        </w:rPr>
        <w:t xml:space="preserve"> </w:t>
      </w:r>
      <w:r w:rsidRPr="00EC45A1">
        <w:rPr>
          <w:rFonts w:ascii="Times New Roman" w:hAnsi="Times New Roman" w:cs="Times New Roman" w:hint="eastAsia"/>
          <w:sz w:val="24"/>
          <w:szCs w:val="24"/>
        </w:rPr>
        <w:t>discovery rate at level 5%</w:t>
      </w:r>
      <w:r w:rsidRPr="00EC45A1">
        <w:rPr>
          <w:rFonts w:ascii="Times New Roman" w:hAnsi="Times New Roman" w:cs="Times New Roman"/>
          <w:sz w:val="24"/>
          <w:szCs w:val="24"/>
        </w:rPr>
        <w:t xml:space="preserve"> for multiple comparisons with the P</w:t>
      </w:r>
      <w:r>
        <w:rPr>
          <w:rFonts w:ascii="Times New Roman" w:hAnsi="Times New Roman" w:cs="Times New Roman"/>
          <w:sz w:val="24"/>
          <w:szCs w:val="24"/>
        </w:rPr>
        <w:t>-</w:t>
      </w:r>
      <w:r w:rsidRPr="00EC45A1">
        <w:rPr>
          <w:rFonts w:ascii="Times New Roman" w:hAnsi="Times New Roman" w:cs="Times New Roman"/>
          <w:sz w:val="24"/>
          <w:szCs w:val="24"/>
        </w:rPr>
        <w:t>value cut-off point of significance was 0.0</w:t>
      </w:r>
      <w:r>
        <w:rPr>
          <w:rFonts w:ascii="Times New Roman" w:hAnsi="Times New Roman" w:cs="Times New Roman"/>
          <w:sz w:val="24"/>
          <w:szCs w:val="24"/>
        </w:rPr>
        <w:t>385</w:t>
      </w:r>
      <w:r w:rsidRPr="00EC45A1">
        <w:rPr>
          <w:rFonts w:ascii="Times New Roman" w:hAnsi="Times New Roman" w:cs="Times New Roman"/>
          <w:sz w:val="24"/>
          <w:szCs w:val="24"/>
        </w:rPr>
        <w:t>, 0.0</w:t>
      </w:r>
      <w:r>
        <w:rPr>
          <w:rFonts w:ascii="Times New Roman" w:hAnsi="Times New Roman" w:cs="Times New Roman"/>
          <w:sz w:val="24"/>
          <w:szCs w:val="24"/>
        </w:rPr>
        <w:t>385, 0.05, and 0.05</w:t>
      </w:r>
      <w:r w:rsidRPr="00EC45A1">
        <w:rPr>
          <w:rFonts w:ascii="Times New Roman" w:hAnsi="Times New Roman" w:cs="Times New Roman"/>
          <w:sz w:val="24"/>
          <w:szCs w:val="24"/>
        </w:rPr>
        <w:t xml:space="preserve"> for </w:t>
      </w:r>
      <w:r>
        <w:rPr>
          <w:rFonts w:ascii="Times New Roman" w:hAnsi="Times New Roman" w:cs="Times New Roman"/>
          <w:sz w:val="24"/>
          <w:szCs w:val="24"/>
        </w:rPr>
        <w:t>age- and sex-adjusted analysis (</w:t>
      </w:r>
      <w:r w:rsidRPr="00EC45A1">
        <w:rPr>
          <w:rFonts w:ascii="Times New Roman" w:hAnsi="Times New Roman" w:cs="Times New Roman"/>
          <w:sz w:val="24"/>
          <w:szCs w:val="24"/>
        </w:rPr>
        <w:t xml:space="preserve">baseline </w:t>
      </w:r>
      <w:r>
        <w:rPr>
          <w:rFonts w:ascii="Times New Roman" w:hAnsi="Times New Roman" w:cs="Times New Roman"/>
          <w:sz w:val="24"/>
          <w:szCs w:val="24"/>
        </w:rPr>
        <w:t>WC), multivariable-adjusted analysis (baseline</w:t>
      </w:r>
      <w:r w:rsidRPr="00EC45A1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WC)</w:t>
      </w:r>
      <w:r w:rsidRPr="00EC45A1">
        <w:rPr>
          <w:rFonts w:ascii="Times New Roman" w:hAnsi="Times New Roman" w:cs="Times New Roman"/>
          <w:sz w:val="24"/>
          <w:szCs w:val="24"/>
        </w:rPr>
        <w:t xml:space="preserve">, </w:t>
      </w:r>
      <w:r>
        <w:rPr>
          <w:rFonts w:ascii="Times New Roman" w:hAnsi="Times New Roman" w:cs="Times New Roman"/>
          <w:sz w:val="24"/>
          <w:szCs w:val="24"/>
        </w:rPr>
        <w:t>age- and sex-adjusted analysis (</w:t>
      </w:r>
      <w:r w:rsidRPr="00EC45A1">
        <w:rPr>
          <w:rFonts w:ascii="Times New Roman" w:hAnsi="Times New Roman" w:cs="Times New Roman"/>
          <w:sz w:val="24"/>
          <w:szCs w:val="24"/>
        </w:rPr>
        <w:t>change</w:t>
      </w:r>
      <w:r>
        <w:rPr>
          <w:rFonts w:ascii="Times New Roman" w:hAnsi="Times New Roman" w:cs="Times New Roman"/>
          <w:sz w:val="24"/>
          <w:szCs w:val="24"/>
        </w:rPr>
        <w:t xml:space="preserve"> in WC), and multivariable-adjusted analysis (</w:t>
      </w:r>
      <w:r w:rsidRPr="00EC45A1">
        <w:rPr>
          <w:rFonts w:ascii="Times New Roman" w:hAnsi="Times New Roman" w:cs="Times New Roman"/>
          <w:sz w:val="24"/>
          <w:szCs w:val="24"/>
        </w:rPr>
        <w:t xml:space="preserve">change in </w:t>
      </w:r>
      <w:r>
        <w:rPr>
          <w:rFonts w:ascii="Times New Roman" w:hAnsi="Times New Roman" w:cs="Times New Roman"/>
          <w:sz w:val="24"/>
          <w:szCs w:val="24"/>
        </w:rPr>
        <w:t>WC)</w:t>
      </w:r>
      <w:r w:rsidRPr="00EC45A1">
        <w:rPr>
          <w:rFonts w:ascii="Times New Roman" w:hAnsi="Times New Roman" w:cs="Times New Roman"/>
          <w:sz w:val="24"/>
          <w:szCs w:val="24"/>
        </w:rPr>
        <w:t>,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EC45A1">
        <w:rPr>
          <w:rFonts w:ascii="Times New Roman" w:hAnsi="Times New Roman" w:cs="Times New Roman"/>
          <w:sz w:val="24"/>
          <w:szCs w:val="24"/>
        </w:rPr>
        <w:t>respectively.</w:t>
      </w:r>
    </w:p>
    <w:p w14:paraId="4276E7E8" w14:textId="77777777" w:rsidR="009B371D" w:rsidRDefault="009B371D" w:rsidP="00B1122A">
      <w:pPr>
        <w:spacing w:line="48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14:paraId="66AB7915" w14:textId="77777777" w:rsidR="009B371D" w:rsidRDefault="009B371D" w:rsidP="00B1122A">
      <w:pPr>
        <w:spacing w:line="480" w:lineRule="auto"/>
        <w:jc w:val="center"/>
        <w:rPr>
          <w:rFonts w:ascii="Times New Roman" w:hAnsi="Times New Roman" w:cs="Times New Roman"/>
          <w:sz w:val="20"/>
          <w:szCs w:val="20"/>
        </w:rPr>
        <w:sectPr w:rsidR="009B371D">
          <w:pgSz w:w="11906" w:h="16838"/>
          <w:pgMar w:top="1440" w:right="1440" w:bottom="1440" w:left="1440" w:header="708" w:footer="708" w:gutter="0"/>
          <w:cols w:space="708"/>
          <w:docGrid w:linePitch="360"/>
        </w:sectPr>
      </w:pPr>
    </w:p>
    <w:p w14:paraId="5B51179C" w14:textId="77777777" w:rsidR="00D71965" w:rsidRPr="001E376B" w:rsidRDefault="00A52A2C" w:rsidP="00B1122A">
      <w:pPr>
        <w:spacing w:after="0" w:line="48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lastRenderedPageBreak/>
        <w:t>Table S</w:t>
      </w:r>
      <w:r w:rsidR="004642AE">
        <w:rPr>
          <w:rFonts w:ascii="Times New Roman" w:hAnsi="Times New Roman" w:cs="Times New Roman"/>
          <w:b/>
          <w:sz w:val="24"/>
          <w:szCs w:val="24"/>
        </w:rPr>
        <w:t>5</w:t>
      </w:r>
      <w:r w:rsidR="009B371D" w:rsidRPr="00DB6778">
        <w:rPr>
          <w:rFonts w:ascii="Times New Roman" w:hAnsi="Times New Roman" w:cs="Times New Roman"/>
          <w:b/>
          <w:sz w:val="24"/>
          <w:szCs w:val="24"/>
        </w:rPr>
        <w:t>.</w:t>
      </w:r>
      <w:r w:rsidR="00DB6778" w:rsidRPr="00DB6778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="00DB6778" w:rsidRPr="00DB6778">
        <w:rPr>
          <w:rFonts w:ascii="Times New Roman" w:hAnsi="Times New Roman" w:cs="Times New Roman"/>
          <w:b/>
          <w:sz w:val="24"/>
          <w:szCs w:val="24"/>
          <w:lang w:eastAsia="zh-CN"/>
        </w:rPr>
        <w:t>Changes in cardiometabolic risk factors associated with baseline and changes in cardiorespiratory fitness in</w:t>
      </w:r>
      <w:r w:rsidR="001E376B">
        <w:rPr>
          <w:rFonts w:ascii="Times New Roman" w:hAnsi="Times New Roman" w:cs="Times New Roman"/>
          <w:b/>
          <w:sz w:val="24"/>
          <w:szCs w:val="24"/>
          <w:lang w:eastAsia="zh-CN"/>
        </w:rPr>
        <w:t xml:space="preserve"> the control group</w:t>
      </w:r>
    </w:p>
    <w:tbl>
      <w:tblPr>
        <w:tblW w:w="14736" w:type="dxa"/>
        <w:tblLook w:val="04A0" w:firstRow="1" w:lastRow="0" w:firstColumn="1" w:lastColumn="0" w:noHBand="0" w:noVBand="1"/>
      </w:tblPr>
      <w:tblGrid>
        <w:gridCol w:w="2288"/>
        <w:gridCol w:w="1161"/>
        <w:gridCol w:w="2465"/>
        <w:gridCol w:w="2465"/>
        <w:gridCol w:w="266"/>
        <w:gridCol w:w="1161"/>
        <w:gridCol w:w="2465"/>
        <w:gridCol w:w="2465"/>
      </w:tblGrid>
      <w:tr w:rsidR="002E02C3" w:rsidRPr="002E02C3" w14:paraId="1FBEFB39" w14:textId="77777777" w:rsidTr="001E376B">
        <w:trPr>
          <w:trHeight w:val="300"/>
        </w:trPr>
        <w:tc>
          <w:tcPr>
            <w:tcW w:w="0" w:type="auto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5103949C" w14:textId="77777777" w:rsidR="002E02C3" w:rsidRPr="002E02C3" w:rsidRDefault="002E02C3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</w:pPr>
            <w:r w:rsidRPr="002E02C3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  <w:t> </w:t>
            </w:r>
          </w:p>
        </w:tc>
        <w:tc>
          <w:tcPr>
            <w:tcW w:w="6091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hideMark/>
          </w:tcPr>
          <w:p w14:paraId="116915D1" w14:textId="77777777" w:rsidR="002E02C3" w:rsidRPr="002E02C3" w:rsidRDefault="002E02C3" w:rsidP="00B1122A">
            <w:pPr>
              <w:spacing w:after="0" w:line="48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</w:pPr>
            <w:r w:rsidRPr="002E02C3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  <w:t>Baseline CRF (Z-score)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0776B10C" w14:textId="77777777" w:rsidR="002E02C3" w:rsidRPr="002E02C3" w:rsidRDefault="002E02C3" w:rsidP="00B1122A">
            <w:pPr>
              <w:spacing w:after="0" w:line="48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</w:pPr>
          </w:p>
        </w:tc>
        <w:tc>
          <w:tcPr>
            <w:tcW w:w="6091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hideMark/>
          </w:tcPr>
          <w:p w14:paraId="6F72BCB9" w14:textId="77777777" w:rsidR="002E02C3" w:rsidRPr="002E02C3" w:rsidRDefault="002E02C3" w:rsidP="00B1122A">
            <w:pPr>
              <w:spacing w:after="0" w:line="48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</w:pPr>
            <w:r w:rsidRPr="002E02C3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  <w:t>Change in CRF (Z-score)</w:t>
            </w:r>
            <w:r w:rsidR="001E376B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  <w:t>*</w:t>
            </w:r>
          </w:p>
        </w:tc>
      </w:tr>
      <w:tr w:rsidR="002E02C3" w:rsidRPr="002E02C3" w14:paraId="469F1665" w14:textId="77777777" w:rsidTr="001E376B">
        <w:trPr>
          <w:trHeight w:val="270"/>
        </w:trPr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hideMark/>
          </w:tcPr>
          <w:p w14:paraId="7CB8707A" w14:textId="77777777" w:rsidR="002E02C3" w:rsidRPr="002E02C3" w:rsidRDefault="002E02C3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</w:pPr>
            <w:r w:rsidRPr="002E02C3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hideMark/>
          </w:tcPr>
          <w:p w14:paraId="4ABFF00E" w14:textId="77777777" w:rsidR="002E02C3" w:rsidRPr="002E02C3" w:rsidRDefault="002E02C3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</w:pPr>
            <w:r w:rsidRPr="002E02C3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  <w:t>Participants</w:t>
            </w:r>
          </w:p>
        </w:tc>
        <w:tc>
          <w:tcPr>
            <w:tcW w:w="2465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hideMark/>
          </w:tcPr>
          <w:p w14:paraId="40692D1E" w14:textId="77777777" w:rsidR="002E02C3" w:rsidRPr="002E02C3" w:rsidRDefault="002E02C3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</w:pPr>
            <w:r w:rsidRPr="002E02C3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  <w:t>Age- and sex-adjusted</w:t>
            </w:r>
          </w:p>
        </w:tc>
        <w:tc>
          <w:tcPr>
            <w:tcW w:w="2465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hideMark/>
          </w:tcPr>
          <w:p w14:paraId="1DF49E2F" w14:textId="77777777" w:rsidR="002E02C3" w:rsidRPr="002E02C3" w:rsidRDefault="002E02C3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</w:pPr>
            <w:r w:rsidRPr="002E02C3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  <w:t>Multivariable-adjusted</w:t>
            </w:r>
            <w:r w:rsidR="001E376B" w:rsidRPr="00AA1E43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vertAlign w:val="superscript"/>
                <w:lang w:eastAsia="en-AU"/>
              </w:rPr>
              <w:t>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hideMark/>
          </w:tcPr>
          <w:p w14:paraId="4C653316" w14:textId="77777777" w:rsidR="002E02C3" w:rsidRPr="002E02C3" w:rsidRDefault="002E02C3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</w:pPr>
            <w:r w:rsidRPr="002E02C3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hideMark/>
          </w:tcPr>
          <w:p w14:paraId="6165ADCE" w14:textId="77777777" w:rsidR="002E02C3" w:rsidRPr="002E02C3" w:rsidRDefault="002E02C3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</w:pPr>
            <w:r w:rsidRPr="002E02C3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  <w:t>Participants</w:t>
            </w:r>
          </w:p>
        </w:tc>
        <w:tc>
          <w:tcPr>
            <w:tcW w:w="2465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hideMark/>
          </w:tcPr>
          <w:p w14:paraId="14C9975F" w14:textId="77777777" w:rsidR="002E02C3" w:rsidRPr="002E02C3" w:rsidRDefault="002E02C3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</w:pPr>
            <w:r w:rsidRPr="002E02C3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  <w:t>Age- and sex-adjusted</w:t>
            </w:r>
          </w:p>
        </w:tc>
        <w:tc>
          <w:tcPr>
            <w:tcW w:w="2465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hideMark/>
          </w:tcPr>
          <w:p w14:paraId="14C0E1B2" w14:textId="77777777" w:rsidR="002E02C3" w:rsidRPr="002E02C3" w:rsidRDefault="002E02C3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</w:pPr>
            <w:r w:rsidRPr="002E02C3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  <w:t>Multivariable-adjusted</w:t>
            </w:r>
            <w:r w:rsidR="001E376B" w:rsidRPr="00AA1E43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vertAlign w:val="superscript"/>
                <w:lang w:eastAsia="en-AU"/>
              </w:rPr>
              <w:t>†</w:t>
            </w:r>
          </w:p>
        </w:tc>
      </w:tr>
      <w:tr w:rsidR="001E376B" w:rsidRPr="002E02C3" w14:paraId="382F9248" w14:textId="77777777" w:rsidTr="001E376B">
        <w:trPr>
          <w:trHeight w:val="300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hideMark/>
          </w:tcPr>
          <w:p w14:paraId="602B0B63" w14:textId="77777777" w:rsidR="002E02C3" w:rsidRPr="002E02C3" w:rsidRDefault="002E02C3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</w:pPr>
            <w:r w:rsidRPr="002E02C3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  <w:t>Change in BMI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6E60C7FA" w14:textId="77777777" w:rsidR="002E02C3" w:rsidRPr="002E02C3" w:rsidRDefault="002E02C3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</w:pPr>
            <w:r w:rsidRPr="002E02C3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  <w:t>2880</w:t>
            </w:r>
          </w:p>
        </w:tc>
        <w:tc>
          <w:tcPr>
            <w:tcW w:w="246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11E4BB0F" w14:textId="77777777" w:rsidR="002E02C3" w:rsidRPr="002E02C3" w:rsidRDefault="002E02C3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</w:pPr>
            <w:r w:rsidRPr="002E02C3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  <w:t>-0.0640 (-0.0864,-0.0415)</w:t>
            </w:r>
            <w:r w:rsidRPr="002E02C3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vertAlign w:val="superscript"/>
                <w:lang w:val="en-US" w:eastAsia="zh-CN"/>
              </w:rPr>
              <w:t>‡</w:t>
            </w:r>
          </w:p>
        </w:tc>
        <w:tc>
          <w:tcPr>
            <w:tcW w:w="246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0EE8DE08" w14:textId="77777777" w:rsidR="002E02C3" w:rsidRPr="002E02C3" w:rsidRDefault="002E02C3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</w:pPr>
            <w:r w:rsidRPr="002E02C3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  <w:t>-0.0605 (-0.0828,-0.0383)</w:t>
            </w:r>
            <w:r w:rsidRPr="002E02C3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vertAlign w:val="superscript"/>
                <w:lang w:val="en-US" w:eastAsia="zh-CN"/>
              </w:rPr>
              <w:t>‡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169A997F" w14:textId="77777777" w:rsidR="002E02C3" w:rsidRPr="002E02C3" w:rsidRDefault="002E02C3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43FF66A4" w14:textId="77777777" w:rsidR="002E02C3" w:rsidRPr="002E02C3" w:rsidRDefault="002E02C3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</w:pPr>
            <w:r w:rsidRPr="002E02C3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  <w:t>2334</w:t>
            </w:r>
          </w:p>
        </w:tc>
        <w:tc>
          <w:tcPr>
            <w:tcW w:w="246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381182B0" w14:textId="77777777" w:rsidR="002E02C3" w:rsidRPr="002E02C3" w:rsidRDefault="002E02C3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</w:pPr>
            <w:r w:rsidRPr="002E02C3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  <w:t>-0.0358 (-0.0554,-0.0161)</w:t>
            </w:r>
            <w:r w:rsidRPr="002E02C3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vertAlign w:val="superscript"/>
                <w:lang w:val="en-US" w:eastAsia="zh-CN"/>
              </w:rPr>
              <w:t>‡</w:t>
            </w:r>
          </w:p>
        </w:tc>
        <w:tc>
          <w:tcPr>
            <w:tcW w:w="246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12CF5D00" w14:textId="77777777" w:rsidR="002E02C3" w:rsidRPr="002E02C3" w:rsidRDefault="002E02C3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</w:pPr>
            <w:r w:rsidRPr="002E02C3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  <w:t>-0.0515 (-0.0712,-0.0317)</w:t>
            </w:r>
            <w:r w:rsidRPr="002E02C3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vertAlign w:val="superscript"/>
                <w:lang w:val="en-US" w:eastAsia="zh-CN"/>
              </w:rPr>
              <w:t>‡</w:t>
            </w:r>
          </w:p>
        </w:tc>
      </w:tr>
      <w:tr w:rsidR="001E376B" w:rsidRPr="002E02C3" w14:paraId="70CDFA97" w14:textId="77777777" w:rsidTr="001E376B">
        <w:trPr>
          <w:trHeight w:val="300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hideMark/>
          </w:tcPr>
          <w:p w14:paraId="140BA05D" w14:textId="77777777" w:rsidR="002E02C3" w:rsidRPr="002E02C3" w:rsidRDefault="002E02C3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</w:pPr>
            <w:r w:rsidRPr="002E02C3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  <w:t>Change in WC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1D13B8D9" w14:textId="77777777" w:rsidR="002E02C3" w:rsidRPr="002E02C3" w:rsidRDefault="002E02C3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</w:pPr>
            <w:r w:rsidRPr="002E02C3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  <w:t>2870</w:t>
            </w:r>
          </w:p>
        </w:tc>
        <w:tc>
          <w:tcPr>
            <w:tcW w:w="246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18A724FE" w14:textId="77777777" w:rsidR="002E02C3" w:rsidRPr="002E02C3" w:rsidRDefault="002E02C3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</w:pPr>
            <w:r w:rsidRPr="002E02C3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  <w:t>-0.0662 (-0.0865,-0.0458)</w:t>
            </w:r>
            <w:r w:rsidRPr="002E02C3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vertAlign w:val="superscript"/>
                <w:lang w:val="en-US" w:eastAsia="zh-CN"/>
              </w:rPr>
              <w:t>‡</w:t>
            </w:r>
          </w:p>
        </w:tc>
        <w:tc>
          <w:tcPr>
            <w:tcW w:w="246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5F42D4AD" w14:textId="77777777" w:rsidR="002E02C3" w:rsidRPr="002E02C3" w:rsidRDefault="002E02C3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</w:pPr>
            <w:r w:rsidRPr="002E02C3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  <w:t>-0.0543 (-0.0740,-0.0345)</w:t>
            </w:r>
            <w:r w:rsidRPr="002E02C3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vertAlign w:val="superscript"/>
                <w:lang w:val="en-US" w:eastAsia="zh-CN"/>
              </w:rPr>
              <w:t>‡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21E5D7BA" w14:textId="77777777" w:rsidR="002E02C3" w:rsidRPr="002E02C3" w:rsidRDefault="002E02C3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0991BD1C" w14:textId="77777777" w:rsidR="002E02C3" w:rsidRPr="002E02C3" w:rsidRDefault="002E02C3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</w:pPr>
            <w:r w:rsidRPr="002E02C3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  <w:t>2326</w:t>
            </w:r>
          </w:p>
        </w:tc>
        <w:tc>
          <w:tcPr>
            <w:tcW w:w="246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37109A0A" w14:textId="77777777" w:rsidR="002E02C3" w:rsidRPr="002E02C3" w:rsidRDefault="002E02C3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</w:pPr>
            <w:r w:rsidRPr="002E02C3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  <w:t>-0.0057 (-0.0235,0.0120)</w:t>
            </w:r>
          </w:p>
        </w:tc>
        <w:tc>
          <w:tcPr>
            <w:tcW w:w="246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12F23452" w14:textId="77777777" w:rsidR="002E02C3" w:rsidRPr="002E02C3" w:rsidRDefault="002E02C3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</w:pPr>
            <w:r w:rsidRPr="002E02C3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  <w:t>-0.0211 (-0.0385,-0.0037)</w:t>
            </w:r>
            <w:r w:rsidRPr="002E02C3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vertAlign w:val="superscript"/>
                <w:lang w:val="en-US" w:eastAsia="zh-CN"/>
              </w:rPr>
              <w:t>‡</w:t>
            </w:r>
          </w:p>
        </w:tc>
      </w:tr>
      <w:tr w:rsidR="001E376B" w:rsidRPr="002E02C3" w14:paraId="0BCC1576" w14:textId="77777777" w:rsidTr="001E376B">
        <w:trPr>
          <w:trHeight w:val="300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hideMark/>
          </w:tcPr>
          <w:p w14:paraId="291353AA" w14:textId="77777777" w:rsidR="002E02C3" w:rsidRPr="002E02C3" w:rsidRDefault="002E02C3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</w:pPr>
            <w:r w:rsidRPr="002E02C3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  <w:t>Change in PBF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657D6E4E" w14:textId="77777777" w:rsidR="002E02C3" w:rsidRPr="002E02C3" w:rsidRDefault="002E02C3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</w:pPr>
            <w:r w:rsidRPr="002E02C3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  <w:t>2805</w:t>
            </w:r>
          </w:p>
        </w:tc>
        <w:tc>
          <w:tcPr>
            <w:tcW w:w="246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17FDA677" w14:textId="77777777" w:rsidR="002E02C3" w:rsidRPr="002E02C3" w:rsidRDefault="002E02C3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</w:pPr>
            <w:r w:rsidRPr="002E02C3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  <w:t>-0.0483 (-0.0772,-0.0194)</w:t>
            </w:r>
            <w:r w:rsidRPr="002E02C3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vertAlign w:val="superscript"/>
                <w:lang w:val="en-US" w:eastAsia="zh-CN"/>
              </w:rPr>
              <w:t>‡</w:t>
            </w:r>
          </w:p>
        </w:tc>
        <w:tc>
          <w:tcPr>
            <w:tcW w:w="246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78E7EDEE" w14:textId="77777777" w:rsidR="002E02C3" w:rsidRPr="002E02C3" w:rsidRDefault="002E02C3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</w:pPr>
            <w:r w:rsidRPr="002E02C3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  <w:t>-0.0351 (-0.0636,-0.0066)</w:t>
            </w:r>
            <w:r w:rsidRPr="002E02C3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vertAlign w:val="superscript"/>
                <w:lang w:val="en-US" w:eastAsia="zh-CN"/>
              </w:rPr>
              <w:t>‡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749FC755" w14:textId="77777777" w:rsidR="002E02C3" w:rsidRPr="002E02C3" w:rsidRDefault="002E02C3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30AEFC18" w14:textId="77777777" w:rsidR="002E02C3" w:rsidRPr="002E02C3" w:rsidRDefault="002E02C3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</w:pPr>
            <w:r w:rsidRPr="002E02C3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  <w:t>2265</w:t>
            </w:r>
          </w:p>
        </w:tc>
        <w:tc>
          <w:tcPr>
            <w:tcW w:w="246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4409F411" w14:textId="77777777" w:rsidR="002E02C3" w:rsidRPr="002E02C3" w:rsidRDefault="002E02C3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</w:pPr>
            <w:r w:rsidRPr="002E02C3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  <w:t>-0.0052 (-0.0299,0.0196)</w:t>
            </w:r>
          </w:p>
        </w:tc>
        <w:tc>
          <w:tcPr>
            <w:tcW w:w="246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4CE517BA" w14:textId="77777777" w:rsidR="002E02C3" w:rsidRPr="002E02C3" w:rsidRDefault="002E02C3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</w:pPr>
            <w:r w:rsidRPr="002E02C3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  <w:t>-0.0223 (-0.0478,0.0033)</w:t>
            </w:r>
          </w:p>
        </w:tc>
      </w:tr>
      <w:tr w:rsidR="001E376B" w:rsidRPr="002E02C3" w14:paraId="29CBA9F9" w14:textId="77777777" w:rsidTr="001E376B">
        <w:trPr>
          <w:trHeight w:val="300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hideMark/>
          </w:tcPr>
          <w:p w14:paraId="2F601002" w14:textId="77777777" w:rsidR="002E02C3" w:rsidRPr="002E02C3" w:rsidRDefault="002E02C3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</w:pPr>
            <w:r w:rsidRPr="002E02C3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  <w:t>Change in SBP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1352E2CA" w14:textId="77777777" w:rsidR="002E02C3" w:rsidRPr="002E02C3" w:rsidRDefault="002E02C3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</w:pPr>
            <w:r w:rsidRPr="002E02C3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  <w:t>2878</w:t>
            </w:r>
          </w:p>
        </w:tc>
        <w:tc>
          <w:tcPr>
            <w:tcW w:w="246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6DD30C7D" w14:textId="77777777" w:rsidR="002E02C3" w:rsidRPr="002E02C3" w:rsidRDefault="002E02C3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</w:pPr>
            <w:r w:rsidRPr="002E02C3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  <w:t>-0.0623 (-0.1016,-0.0231)</w:t>
            </w:r>
            <w:r w:rsidRPr="002E02C3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vertAlign w:val="superscript"/>
                <w:lang w:val="en-US" w:eastAsia="zh-CN"/>
              </w:rPr>
              <w:t>‡</w:t>
            </w:r>
          </w:p>
        </w:tc>
        <w:tc>
          <w:tcPr>
            <w:tcW w:w="246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5492FE96" w14:textId="77777777" w:rsidR="002E02C3" w:rsidRPr="002E02C3" w:rsidRDefault="002E02C3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</w:pPr>
            <w:r w:rsidRPr="002E02C3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  <w:t>0.0325 (-0.0081,0.0731)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263D9EFB" w14:textId="77777777" w:rsidR="002E02C3" w:rsidRPr="002E02C3" w:rsidRDefault="002E02C3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2508B889" w14:textId="77777777" w:rsidR="002E02C3" w:rsidRPr="002E02C3" w:rsidRDefault="002E02C3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</w:pPr>
            <w:r w:rsidRPr="002E02C3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  <w:t>2334</w:t>
            </w:r>
          </w:p>
        </w:tc>
        <w:tc>
          <w:tcPr>
            <w:tcW w:w="246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5A9C1FD5" w14:textId="77777777" w:rsidR="002E02C3" w:rsidRPr="002E02C3" w:rsidRDefault="002E02C3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</w:pPr>
            <w:r w:rsidRPr="002E02C3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  <w:t>-0.0161 (-0.0531,0.0210)</w:t>
            </w:r>
          </w:p>
        </w:tc>
        <w:tc>
          <w:tcPr>
            <w:tcW w:w="246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327E13D5" w14:textId="77777777" w:rsidR="002E02C3" w:rsidRPr="002E02C3" w:rsidRDefault="002E02C3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</w:pPr>
            <w:r w:rsidRPr="002E02C3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  <w:t>-0.0056 (-0.0440,0.0328)</w:t>
            </w:r>
          </w:p>
        </w:tc>
      </w:tr>
      <w:tr w:rsidR="001E376B" w:rsidRPr="002E02C3" w14:paraId="60198D20" w14:textId="77777777" w:rsidTr="001E376B">
        <w:trPr>
          <w:trHeight w:val="300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hideMark/>
          </w:tcPr>
          <w:p w14:paraId="054475E6" w14:textId="77777777" w:rsidR="002E02C3" w:rsidRPr="002E02C3" w:rsidRDefault="002E02C3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</w:pPr>
            <w:r w:rsidRPr="002E02C3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  <w:t>Change in DBP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2E6BB420" w14:textId="77777777" w:rsidR="002E02C3" w:rsidRPr="002E02C3" w:rsidRDefault="002E02C3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</w:pPr>
            <w:r w:rsidRPr="002E02C3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  <w:t>2878</w:t>
            </w:r>
          </w:p>
        </w:tc>
        <w:tc>
          <w:tcPr>
            <w:tcW w:w="246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74E9F29C" w14:textId="77777777" w:rsidR="002E02C3" w:rsidRPr="002E02C3" w:rsidRDefault="002E02C3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</w:pPr>
            <w:r w:rsidRPr="002E02C3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  <w:t>-0.0425 (-0.0816,-0.0033)</w:t>
            </w:r>
            <w:r w:rsidRPr="002E02C3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vertAlign w:val="superscript"/>
                <w:lang w:val="en-US" w:eastAsia="zh-CN"/>
              </w:rPr>
              <w:t>‡</w:t>
            </w:r>
          </w:p>
        </w:tc>
        <w:tc>
          <w:tcPr>
            <w:tcW w:w="246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4E0D3359" w14:textId="77777777" w:rsidR="002E02C3" w:rsidRPr="002E02C3" w:rsidRDefault="002E02C3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</w:pPr>
            <w:r w:rsidRPr="002E02C3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  <w:t>0.0200 (-0.0207,0.0608)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6B77ADBA" w14:textId="77777777" w:rsidR="002E02C3" w:rsidRPr="002E02C3" w:rsidRDefault="002E02C3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6950B4F3" w14:textId="77777777" w:rsidR="002E02C3" w:rsidRPr="002E02C3" w:rsidRDefault="002E02C3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</w:pPr>
            <w:r w:rsidRPr="002E02C3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  <w:t>2334</w:t>
            </w:r>
          </w:p>
        </w:tc>
        <w:tc>
          <w:tcPr>
            <w:tcW w:w="246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583ABC32" w14:textId="77777777" w:rsidR="002E02C3" w:rsidRPr="002E02C3" w:rsidRDefault="002E02C3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</w:pPr>
            <w:r w:rsidRPr="002E02C3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  <w:t>-0.0026 (-0.0399,0.0347)</w:t>
            </w:r>
          </w:p>
        </w:tc>
        <w:tc>
          <w:tcPr>
            <w:tcW w:w="246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6052B5E9" w14:textId="77777777" w:rsidR="002E02C3" w:rsidRPr="002E02C3" w:rsidRDefault="002E02C3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</w:pPr>
            <w:r w:rsidRPr="002E02C3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  <w:t>0.0027 (-0.0362,0.0415)</w:t>
            </w:r>
          </w:p>
        </w:tc>
      </w:tr>
      <w:tr w:rsidR="001E376B" w:rsidRPr="002E02C3" w14:paraId="00C35A76" w14:textId="77777777" w:rsidTr="001E376B">
        <w:trPr>
          <w:trHeight w:val="300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hideMark/>
          </w:tcPr>
          <w:p w14:paraId="4F47EA87" w14:textId="77777777" w:rsidR="002E02C3" w:rsidRPr="002E02C3" w:rsidRDefault="002E02C3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</w:pPr>
            <w:r w:rsidRPr="002E02C3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  <w:t>Change in MAP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14FD1815" w14:textId="77777777" w:rsidR="002E02C3" w:rsidRPr="002E02C3" w:rsidRDefault="002E02C3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</w:pPr>
            <w:r w:rsidRPr="002E02C3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  <w:t>2876</w:t>
            </w:r>
          </w:p>
        </w:tc>
        <w:tc>
          <w:tcPr>
            <w:tcW w:w="246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4C91ABB4" w14:textId="77777777" w:rsidR="002E02C3" w:rsidRPr="002E02C3" w:rsidRDefault="002E02C3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</w:pPr>
            <w:r w:rsidRPr="002E02C3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  <w:t>-0.0507 (-0.0902,-0.0112)</w:t>
            </w:r>
            <w:r w:rsidRPr="002E02C3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vertAlign w:val="superscript"/>
                <w:lang w:val="en-US" w:eastAsia="zh-CN"/>
              </w:rPr>
              <w:t>‡</w:t>
            </w:r>
          </w:p>
        </w:tc>
        <w:tc>
          <w:tcPr>
            <w:tcW w:w="246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0B74FC93" w14:textId="77777777" w:rsidR="002E02C3" w:rsidRPr="002E02C3" w:rsidRDefault="002E02C3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</w:pPr>
            <w:r w:rsidRPr="002E02C3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  <w:t>0.0292 (-0.0117,0.0700)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220A4143" w14:textId="77777777" w:rsidR="002E02C3" w:rsidRPr="002E02C3" w:rsidRDefault="002E02C3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7E76611B" w14:textId="77777777" w:rsidR="002E02C3" w:rsidRPr="002E02C3" w:rsidRDefault="002E02C3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</w:pPr>
            <w:r w:rsidRPr="002E02C3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  <w:t>2332</w:t>
            </w:r>
          </w:p>
        </w:tc>
        <w:tc>
          <w:tcPr>
            <w:tcW w:w="246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1E784ABD" w14:textId="77777777" w:rsidR="002E02C3" w:rsidRPr="002E02C3" w:rsidRDefault="002E02C3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</w:pPr>
            <w:r w:rsidRPr="002E02C3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  <w:t>-0.0074 (-0.0451,0.0302)</w:t>
            </w:r>
          </w:p>
        </w:tc>
        <w:tc>
          <w:tcPr>
            <w:tcW w:w="246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07D7E6F1" w14:textId="77777777" w:rsidR="002E02C3" w:rsidRPr="002E02C3" w:rsidRDefault="002E02C3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</w:pPr>
            <w:r w:rsidRPr="002E02C3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  <w:t>-0.0006 (-0.0396,0.0383)</w:t>
            </w:r>
          </w:p>
        </w:tc>
      </w:tr>
      <w:tr w:rsidR="001E376B" w:rsidRPr="002E02C3" w14:paraId="7B8401B9" w14:textId="77777777" w:rsidTr="001E376B">
        <w:trPr>
          <w:trHeight w:val="300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hideMark/>
          </w:tcPr>
          <w:p w14:paraId="6172091A" w14:textId="77777777" w:rsidR="002E02C3" w:rsidRPr="002E02C3" w:rsidRDefault="002E02C3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</w:pPr>
            <w:r w:rsidRPr="002E02C3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  <w:t>Change in TC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6ED4190A" w14:textId="77777777" w:rsidR="002E02C3" w:rsidRPr="002E02C3" w:rsidRDefault="002E02C3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</w:pPr>
            <w:r w:rsidRPr="002E02C3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  <w:t>2728</w:t>
            </w:r>
          </w:p>
        </w:tc>
        <w:tc>
          <w:tcPr>
            <w:tcW w:w="246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59D17DD5" w14:textId="77777777" w:rsidR="002E02C3" w:rsidRPr="002E02C3" w:rsidRDefault="002E02C3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</w:pPr>
            <w:r w:rsidRPr="002E02C3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  <w:t>-0.0218 (-0.0500,0.0064)</w:t>
            </w:r>
          </w:p>
        </w:tc>
        <w:tc>
          <w:tcPr>
            <w:tcW w:w="246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54D52F1E" w14:textId="77777777" w:rsidR="002E02C3" w:rsidRPr="002E02C3" w:rsidRDefault="002E02C3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</w:pPr>
            <w:r w:rsidRPr="002E02C3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  <w:t>-0.0328 (-0.0631,-0.0026)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117D6A78" w14:textId="77777777" w:rsidR="002E02C3" w:rsidRPr="002E02C3" w:rsidRDefault="002E02C3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136A2589" w14:textId="77777777" w:rsidR="002E02C3" w:rsidRPr="002E02C3" w:rsidRDefault="002E02C3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</w:pPr>
            <w:r w:rsidRPr="002E02C3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  <w:t>2199</w:t>
            </w:r>
          </w:p>
        </w:tc>
        <w:tc>
          <w:tcPr>
            <w:tcW w:w="246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6A2EA520" w14:textId="77777777" w:rsidR="002E02C3" w:rsidRPr="002E02C3" w:rsidRDefault="002E02C3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</w:pPr>
            <w:r w:rsidRPr="002E02C3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  <w:t>-0.0194 (-0.0446,0.0059)</w:t>
            </w:r>
          </w:p>
        </w:tc>
        <w:tc>
          <w:tcPr>
            <w:tcW w:w="246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1A81AAD9" w14:textId="77777777" w:rsidR="002E02C3" w:rsidRPr="002E02C3" w:rsidRDefault="002E02C3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</w:pPr>
            <w:r w:rsidRPr="002E02C3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  <w:t>-0.0352 (-0.0620,-0.0085)</w:t>
            </w:r>
            <w:r w:rsidRPr="002E02C3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vertAlign w:val="superscript"/>
                <w:lang w:val="en-US" w:eastAsia="zh-CN"/>
              </w:rPr>
              <w:t>‡</w:t>
            </w:r>
          </w:p>
        </w:tc>
      </w:tr>
      <w:tr w:rsidR="001E376B" w:rsidRPr="002E02C3" w14:paraId="16E3353E" w14:textId="77777777" w:rsidTr="001E376B">
        <w:trPr>
          <w:trHeight w:val="300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hideMark/>
          </w:tcPr>
          <w:p w14:paraId="12430D92" w14:textId="77777777" w:rsidR="002E02C3" w:rsidRPr="002E02C3" w:rsidRDefault="002E02C3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</w:pPr>
            <w:r w:rsidRPr="002E02C3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  <w:t>Change in HDL-C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316C5B27" w14:textId="77777777" w:rsidR="002E02C3" w:rsidRPr="002E02C3" w:rsidRDefault="002E02C3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</w:pPr>
            <w:r w:rsidRPr="002E02C3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  <w:t>2726</w:t>
            </w:r>
          </w:p>
        </w:tc>
        <w:tc>
          <w:tcPr>
            <w:tcW w:w="246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24F1BB17" w14:textId="77777777" w:rsidR="002E02C3" w:rsidRPr="002E02C3" w:rsidRDefault="002E02C3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</w:pPr>
            <w:r w:rsidRPr="002E02C3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  <w:t>0.0785 (0.0388,0.1182)</w:t>
            </w:r>
            <w:r w:rsidRPr="002E02C3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vertAlign w:val="superscript"/>
                <w:lang w:val="en-US" w:eastAsia="zh-CN"/>
              </w:rPr>
              <w:t>‡</w:t>
            </w:r>
          </w:p>
        </w:tc>
        <w:tc>
          <w:tcPr>
            <w:tcW w:w="246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68A3259D" w14:textId="77777777" w:rsidR="002E02C3" w:rsidRPr="002E02C3" w:rsidRDefault="002E02C3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</w:pPr>
            <w:r w:rsidRPr="002E02C3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  <w:t>-0.0013 (-0.0429,0.0404)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55E6E415" w14:textId="77777777" w:rsidR="002E02C3" w:rsidRPr="002E02C3" w:rsidRDefault="002E02C3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15C8D0A0" w14:textId="77777777" w:rsidR="002E02C3" w:rsidRPr="002E02C3" w:rsidRDefault="002E02C3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</w:pPr>
            <w:r w:rsidRPr="002E02C3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  <w:t>2198</w:t>
            </w:r>
          </w:p>
        </w:tc>
        <w:tc>
          <w:tcPr>
            <w:tcW w:w="246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53F8392E" w14:textId="77777777" w:rsidR="002E02C3" w:rsidRPr="002E02C3" w:rsidRDefault="002E02C3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</w:pPr>
            <w:r w:rsidRPr="002E02C3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  <w:t>0.0592 (0.0233,0.0952)</w:t>
            </w:r>
            <w:r w:rsidRPr="002E02C3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vertAlign w:val="superscript"/>
                <w:lang w:val="en-US" w:eastAsia="zh-CN"/>
              </w:rPr>
              <w:t>‡</w:t>
            </w:r>
          </w:p>
        </w:tc>
        <w:tc>
          <w:tcPr>
            <w:tcW w:w="246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74B6763F" w14:textId="77777777" w:rsidR="002E02C3" w:rsidRPr="002E02C3" w:rsidRDefault="002E02C3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</w:pPr>
            <w:r w:rsidRPr="002E02C3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  <w:t>0.0597 (0.0222,0.0971)</w:t>
            </w:r>
            <w:r w:rsidRPr="002E02C3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vertAlign w:val="superscript"/>
                <w:lang w:val="en-US" w:eastAsia="zh-CN"/>
              </w:rPr>
              <w:t>‡</w:t>
            </w:r>
          </w:p>
        </w:tc>
      </w:tr>
      <w:tr w:rsidR="001E376B" w:rsidRPr="002E02C3" w14:paraId="4E381977" w14:textId="77777777" w:rsidTr="001E376B">
        <w:trPr>
          <w:trHeight w:val="300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hideMark/>
          </w:tcPr>
          <w:p w14:paraId="257E43CC" w14:textId="77777777" w:rsidR="002E02C3" w:rsidRPr="002E02C3" w:rsidRDefault="002E02C3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</w:pPr>
            <w:r w:rsidRPr="002E02C3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  <w:t>Change in LDL-C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77FBAC64" w14:textId="77777777" w:rsidR="002E02C3" w:rsidRPr="002E02C3" w:rsidRDefault="002E02C3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</w:pPr>
            <w:r w:rsidRPr="002E02C3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  <w:t>2730</w:t>
            </w:r>
          </w:p>
        </w:tc>
        <w:tc>
          <w:tcPr>
            <w:tcW w:w="246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0D117CE1" w14:textId="77777777" w:rsidR="002E02C3" w:rsidRPr="002E02C3" w:rsidRDefault="002E02C3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</w:pPr>
            <w:r w:rsidRPr="002E02C3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  <w:t>-0.0903 (-0.1214,-0.0593)</w:t>
            </w:r>
            <w:r w:rsidRPr="002E02C3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vertAlign w:val="superscript"/>
                <w:lang w:val="en-US" w:eastAsia="zh-CN"/>
              </w:rPr>
              <w:t>‡</w:t>
            </w:r>
          </w:p>
        </w:tc>
        <w:tc>
          <w:tcPr>
            <w:tcW w:w="246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72F083A6" w14:textId="77777777" w:rsidR="002E02C3" w:rsidRPr="002E02C3" w:rsidRDefault="002E02C3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</w:pPr>
            <w:r w:rsidRPr="002E02C3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  <w:t>-0.0971 (-0.1300,-0.0642)</w:t>
            </w:r>
            <w:r w:rsidRPr="002E02C3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vertAlign w:val="superscript"/>
                <w:lang w:val="en-US" w:eastAsia="zh-CN"/>
              </w:rPr>
              <w:t>‡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0FF77530" w14:textId="77777777" w:rsidR="002E02C3" w:rsidRPr="002E02C3" w:rsidRDefault="002E02C3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23576BE9" w14:textId="77777777" w:rsidR="002E02C3" w:rsidRPr="002E02C3" w:rsidRDefault="002E02C3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</w:pPr>
            <w:r w:rsidRPr="002E02C3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  <w:t>2200</w:t>
            </w:r>
          </w:p>
        </w:tc>
        <w:tc>
          <w:tcPr>
            <w:tcW w:w="246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6BD38955" w14:textId="77777777" w:rsidR="002E02C3" w:rsidRPr="002E02C3" w:rsidRDefault="002E02C3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</w:pPr>
            <w:r w:rsidRPr="002E02C3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  <w:t>-0.0508 (-0.0809,-0.0207)</w:t>
            </w:r>
            <w:r w:rsidRPr="002E02C3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vertAlign w:val="superscript"/>
                <w:lang w:val="en-US" w:eastAsia="zh-CN"/>
              </w:rPr>
              <w:t>‡</w:t>
            </w:r>
          </w:p>
        </w:tc>
        <w:tc>
          <w:tcPr>
            <w:tcW w:w="246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2D486ADB" w14:textId="77777777" w:rsidR="002E02C3" w:rsidRPr="002E02C3" w:rsidRDefault="002E02C3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</w:pPr>
            <w:r w:rsidRPr="002E02C3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  <w:t>-0.0849 (-0.1162,-0.0535)</w:t>
            </w:r>
            <w:r w:rsidRPr="002E02C3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vertAlign w:val="superscript"/>
                <w:lang w:val="en-US" w:eastAsia="zh-CN"/>
              </w:rPr>
              <w:t>‡</w:t>
            </w:r>
          </w:p>
        </w:tc>
      </w:tr>
      <w:tr w:rsidR="001E376B" w:rsidRPr="002E02C3" w14:paraId="3E6ACF99" w14:textId="77777777" w:rsidTr="001E376B">
        <w:trPr>
          <w:trHeight w:val="300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hideMark/>
          </w:tcPr>
          <w:p w14:paraId="5935D620" w14:textId="77777777" w:rsidR="002E02C3" w:rsidRPr="002E02C3" w:rsidRDefault="002E02C3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</w:pPr>
            <w:r w:rsidRPr="002E02C3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  <w:t>Change in log TG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0164790C" w14:textId="77777777" w:rsidR="002E02C3" w:rsidRPr="002E02C3" w:rsidRDefault="002E02C3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</w:pPr>
            <w:r w:rsidRPr="002E02C3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  <w:t>2733</w:t>
            </w:r>
          </w:p>
        </w:tc>
        <w:tc>
          <w:tcPr>
            <w:tcW w:w="246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068478A9" w14:textId="77777777" w:rsidR="002E02C3" w:rsidRPr="002E02C3" w:rsidRDefault="002E02C3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</w:pPr>
            <w:r w:rsidRPr="002E02C3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  <w:t>-0.0730 (-0.1071,-0.0389)</w:t>
            </w:r>
            <w:r w:rsidRPr="002E02C3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vertAlign w:val="superscript"/>
                <w:lang w:val="en-US" w:eastAsia="zh-CN"/>
              </w:rPr>
              <w:t>‡</w:t>
            </w:r>
          </w:p>
        </w:tc>
        <w:tc>
          <w:tcPr>
            <w:tcW w:w="246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2315A0D2" w14:textId="77777777" w:rsidR="002E02C3" w:rsidRPr="002E02C3" w:rsidRDefault="002E02C3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</w:pPr>
            <w:r w:rsidRPr="002E02C3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  <w:t>0.0060 (-0.0295,0.0415)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0FC76AD2" w14:textId="77777777" w:rsidR="002E02C3" w:rsidRPr="002E02C3" w:rsidRDefault="002E02C3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7059BC43" w14:textId="77777777" w:rsidR="002E02C3" w:rsidRPr="002E02C3" w:rsidRDefault="002E02C3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</w:pPr>
            <w:r w:rsidRPr="002E02C3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  <w:t>2203</w:t>
            </w:r>
          </w:p>
        </w:tc>
        <w:tc>
          <w:tcPr>
            <w:tcW w:w="246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3D9840DA" w14:textId="77777777" w:rsidR="002E02C3" w:rsidRPr="002E02C3" w:rsidRDefault="002E02C3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</w:pPr>
            <w:r w:rsidRPr="002E02C3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  <w:t>-0.0480 (-0.0775,-0.0184)</w:t>
            </w:r>
            <w:r w:rsidRPr="002E02C3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vertAlign w:val="superscript"/>
                <w:lang w:val="en-US" w:eastAsia="zh-CN"/>
              </w:rPr>
              <w:t>‡</w:t>
            </w:r>
          </w:p>
        </w:tc>
        <w:tc>
          <w:tcPr>
            <w:tcW w:w="246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14FCB9A6" w14:textId="77777777" w:rsidR="002E02C3" w:rsidRPr="002E02C3" w:rsidRDefault="002E02C3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</w:pPr>
            <w:r w:rsidRPr="002E02C3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  <w:t>-0.0497 (-0.0803,-0.0191)</w:t>
            </w:r>
            <w:r w:rsidRPr="002E02C3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vertAlign w:val="superscript"/>
                <w:lang w:val="en-US" w:eastAsia="zh-CN"/>
              </w:rPr>
              <w:t>‡</w:t>
            </w:r>
          </w:p>
        </w:tc>
      </w:tr>
      <w:tr w:rsidR="001E376B" w:rsidRPr="002E02C3" w14:paraId="0D35AD78" w14:textId="77777777" w:rsidTr="001E376B">
        <w:trPr>
          <w:trHeight w:val="300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hideMark/>
          </w:tcPr>
          <w:p w14:paraId="22AB0690" w14:textId="77777777" w:rsidR="002E02C3" w:rsidRPr="002E02C3" w:rsidRDefault="002E02C3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</w:pPr>
            <w:r w:rsidRPr="002E02C3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  <w:t>Change in fasting glucose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16277DF5" w14:textId="77777777" w:rsidR="002E02C3" w:rsidRPr="002E02C3" w:rsidRDefault="002E02C3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</w:pPr>
            <w:r w:rsidRPr="002E02C3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  <w:t>2731</w:t>
            </w:r>
          </w:p>
        </w:tc>
        <w:tc>
          <w:tcPr>
            <w:tcW w:w="246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0417E9F6" w14:textId="77777777" w:rsidR="002E02C3" w:rsidRPr="002E02C3" w:rsidRDefault="002E02C3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</w:pPr>
            <w:r w:rsidRPr="002E02C3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  <w:t>0.0219 (-0.0076,0.0514)</w:t>
            </w:r>
          </w:p>
        </w:tc>
        <w:tc>
          <w:tcPr>
            <w:tcW w:w="246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2477408F" w14:textId="77777777" w:rsidR="002E02C3" w:rsidRPr="002E02C3" w:rsidRDefault="002E02C3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</w:pPr>
            <w:r w:rsidRPr="002E02C3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  <w:t>0.0105 (-0.0211,0.0422)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0DF47EA6" w14:textId="77777777" w:rsidR="002E02C3" w:rsidRPr="002E02C3" w:rsidRDefault="002E02C3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77AB71D4" w14:textId="77777777" w:rsidR="002E02C3" w:rsidRPr="002E02C3" w:rsidRDefault="002E02C3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</w:pPr>
            <w:r w:rsidRPr="002E02C3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  <w:t>2201</w:t>
            </w:r>
          </w:p>
        </w:tc>
        <w:tc>
          <w:tcPr>
            <w:tcW w:w="246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073AD5D1" w14:textId="77777777" w:rsidR="002E02C3" w:rsidRPr="002E02C3" w:rsidRDefault="002E02C3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</w:pPr>
            <w:r w:rsidRPr="002E02C3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  <w:t>-0.0431 (-0.0708,-0.0154)</w:t>
            </w:r>
            <w:r w:rsidRPr="002E02C3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vertAlign w:val="superscript"/>
                <w:lang w:val="en-US" w:eastAsia="zh-CN"/>
              </w:rPr>
              <w:t>‡</w:t>
            </w:r>
          </w:p>
        </w:tc>
        <w:tc>
          <w:tcPr>
            <w:tcW w:w="246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772979E1" w14:textId="77777777" w:rsidR="002E02C3" w:rsidRPr="002E02C3" w:rsidRDefault="002E02C3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</w:pPr>
            <w:r w:rsidRPr="002E02C3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  <w:t>-0.0487 (-0.0781,-0.0193)</w:t>
            </w:r>
            <w:r w:rsidRPr="002E02C3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vertAlign w:val="superscript"/>
                <w:lang w:val="en-US" w:eastAsia="zh-CN"/>
              </w:rPr>
              <w:t>‡</w:t>
            </w:r>
          </w:p>
        </w:tc>
      </w:tr>
      <w:tr w:rsidR="001E376B" w:rsidRPr="002E02C3" w14:paraId="77DA4146" w14:textId="77777777" w:rsidTr="001E376B">
        <w:trPr>
          <w:trHeight w:val="300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hideMark/>
          </w:tcPr>
          <w:p w14:paraId="5F4C8A77" w14:textId="77777777" w:rsidR="002E02C3" w:rsidRPr="002E02C3" w:rsidRDefault="002E02C3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</w:pPr>
            <w:r w:rsidRPr="002E02C3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  <w:t>Change in log insulin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1668E813" w14:textId="77777777" w:rsidR="002E02C3" w:rsidRPr="002E02C3" w:rsidRDefault="002E02C3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</w:pPr>
            <w:r w:rsidRPr="002E02C3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  <w:t>2466</w:t>
            </w:r>
          </w:p>
        </w:tc>
        <w:tc>
          <w:tcPr>
            <w:tcW w:w="246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519BE982" w14:textId="77777777" w:rsidR="002E02C3" w:rsidRPr="002E02C3" w:rsidRDefault="002E02C3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</w:pPr>
            <w:r w:rsidRPr="002E02C3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  <w:t>-0.0303 (-0.0922,0.0317)</w:t>
            </w:r>
          </w:p>
        </w:tc>
        <w:tc>
          <w:tcPr>
            <w:tcW w:w="246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6559FA70" w14:textId="77777777" w:rsidR="002E02C3" w:rsidRPr="002E02C3" w:rsidRDefault="002E02C3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</w:pPr>
            <w:r w:rsidRPr="002E02C3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  <w:t>0.0657 (0.0023,0.1291)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47E98F33" w14:textId="77777777" w:rsidR="002E02C3" w:rsidRPr="002E02C3" w:rsidRDefault="002E02C3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662782AC" w14:textId="77777777" w:rsidR="002E02C3" w:rsidRPr="002E02C3" w:rsidRDefault="002E02C3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</w:pPr>
            <w:r w:rsidRPr="002E02C3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  <w:t>1984</w:t>
            </w:r>
          </w:p>
        </w:tc>
        <w:tc>
          <w:tcPr>
            <w:tcW w:w="246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14CCF6F3" w14:textId="77777777" w:rsidR="002E02C3" w:rsidRPr="002E02C3" w:rsidRDefault="002E02C3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</w:pPr>
            <w:r w:rsidRPr="002E02C3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  <w:t>0.0212 (-0.0374,0.0799)</w:t>
            </w:r>
          </w:p>
        </w:tc>
        <w:tc>
          <w:tcPr>
            <w:tcW w:w="246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162A826D" w14:textId="77777777" w:rsidR="002E02C3" w:rsidRPr="002E02C3" w:rsidRDefault="002E02C3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</w:pPr>
            <w:r w:rsidRPr="002E02C3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  <w:t>0.0412 (-0.0194,0.1018)</w:t>
            </w:r>
          </w:p>
        </w:tc>
      </w:tr>
      <w:tr w:rsidR="001E376B" w:rsidRPr="002E02C3" w14:paraId="70198B63" w14:textId="77777777" w:rsidTr="001E376B">
        <w:trPr>
          <w:trHeight w:val="300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hideMark/>
          </w:tcPr>
          <w:p w14:paraId="0B0704AE" w14:textId="77777777" w:rsidR="002E02C3" w:rsidRPr="002E02C3" w:rsidRDefault="002E02C3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</w:pPr>
            <w:r w:rsidRPr="002E02C3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  <w:t>Change in HOMA-IR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274B5091" w14:textId="77777777" w:rsidR="002E02C3" w:rsidRPr="002E02C3" w:rsidRDefault="002E02C3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</w:pPr>
            <w:r w:rsidRPr="002E02C3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  <w:t>2464</w:t>
            </w:r>
          </w:p>
        </w:tc>
        <w:tc>
          <w:tcPr>
            <w:tcW w:w="246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0F5E9DD9" w14:textId="77777777" w:rsidR="002E02C3" w:rsidRPr="002E02C3" w:rsidRDefault="002E02C3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</w:pPr>
            <w:r w:rsidRPr="002E02C3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  <w:t>-0.0289 (-0.0882,0.0305)</w:t>
            </w:r>
          </w:p>
        </w:tc>
        <w:tc>
          <w:tcPr>
            <w:tcW w:w="246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3BDA5923" w14:textId="77777777" w:rsidR="002E02C3" w:rsidRPr="002E02C3" w:rsidRDefault="002E02C3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</w:pPr>
            <w:r w:rsidRPr="002E02C3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  <w:t>0.0640 (0.0030,0.1251)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429A5C3F" w14:textId="77777777" w:rsidR="002E02C3" w:rsidRPr="002E02C3" w:rsidRDefault="002E02C3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36D1B022" w14:textId="77777777" w:rsidR="002E02C3" w:rsidRPr="002E02C3" w:rsidRDefault="002E02C3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</w:pPr>
            <w:r w:rsidRPr="002E02C3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  <w:t>1982</w:t>
            </w:r>
          </w:p>
        </w:tc>
        <w:tc>
          <w:tcPr>
            <w:tcW w:w="246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255EDAA0" w14:textId="77777777" w:rsidR="002E02C3" w:rsidRPr="002E02C3" w:rsidRDefault="002E02C3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</w:pPr>
            <w:r w:rsidRPr="002E02C3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  <w:t>0.0101 (-0.0458,0.0661)</w:t>
            </w:r>
          </w:p>
        </w:tc>
        <w:tc>
          <w:tcPr>
            <w:tcW w:w="246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42F5F089" w14:textId="77777777" w:rsidR="002E02C3" w:rsidRPr="002E02C3" w:rsidRDefault="002E02C3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</w:pPr>
            <w:r w:rsidRPr="002E02C3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  <w:t>0.0286 (-0.0293,0.0866)</w:t>
            </w:r>
          </w:p>
        </w:tc>
      </w:tr>
      <w:tr w:rsidR="001E376B" w:rsidRPr="002E02C3" w14:paraId="76952F0D" w14:textId="77777777" w:rsidTr="001E376B">
        <w:trPr>
          <w:trHeight w:val="270"/>
        </w:trPr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000000" w:fill="FFFFFF"/>
            <w:noWrap/>
            <w:hideMark/>
          </w:tcPr>
          <w:p w14:paraId="1F054A15" w14:textId="77777777" w:rsidR="002E02C3" w:rsidRPr="002E02C3" w:rsidRDefault="002E02C3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</w:pPr>
            <w:r w:rsidRPr="002E02C3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  <w:t>Change in CMRS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hideMark/>
          </w:tcPr>
          <w:p w14:paraId="28F7B783" w14:textId="77777777" w:rsidR="002E02C3" w:rsidRPr="002E02C3" w:rsidRDefault="002E02C3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</w:pPr>
            <w:r w:rsidRPr="002E02C3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  <w:t>2475</w:t>
            </w:r>
          </w:p>
        </w:tc>
        <w:tc>
          <w:tcPr>
            <w:tcW w:w="2465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hideMark/>
          </w:tcPr>
          <w:p w14:paraId="4247D2B0" w14:textId="77777777" w:rsidR="002E02C3" w:rsidRPr="002E02C3" w:rsidRDefault="002E02C3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</w:pPr>
            <w:r w:rsidRPr="002E02C3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  <w:t>-0.2619 (-0.3631,-0.1607)</w:t>
            </w:r>
            <w:r w:rsidRPr="002E02C3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vertAlign w:val="superscript"/>
                <w:lang w:val="en-US" w:eastAsia="zh-CN"/>
              </w:rPr>
              <w:t>‡</w:t>
            </w:r>
          </w:p>
        </w:tc>
        <w:tc>
          <w:tcPr>
            <w:tcW w:w="2465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hideMark/>
          </w:tcPr>
          <w:p w14:paraId="586A8952" w14:textId="77777777" w:rsidR="002E02C3" w:rsidRPr="002E02C3" w:rsidRDefault="002E02C3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</w:pPr>
            <w:r w:rsidRPr="002E02C3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  <w:t>-0.0405 (-0.1397,0.0586)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hideMark/>
          </w:tcPr>
          <w:p w14:paraId="0A22F166" w14:textId="77777777" w:rsidR="002E02C3" w:rsidRPr="002E02C3" w:rsidRDefault="002E02C3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</w:pPr>
            <w:r w:rsidRPr="002E02C3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hideMark/>
          </w:tcPr>
          <w:p w14:paraId="79938B07" w14:textId="77777777" w:rsidR="002E02C3" w:rsidRPr="002E02C3" w:rsidRDefault="002E02C3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</w:pPr>
            <w:r w:rsidRPr="002E02C3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  <w:t>2009</w:t>
            </w:r>
          </w:p>
        </w:tc>
        <w:tc>
          <w:tcPr>
            <w:tcW w:w="2465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hideMark/>
          </w:tcPr>
          <w:p w14:paraId="2C49757E" w14:textId="77777777" w:rsidR="002E02C3" w:rsidRPr="002E02C3" w:rsidRDefault="002E02C3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</w:pPr>
            <w:r w:rsidRPr="002E02C3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  <w:t>-0.1531 (-0.2385,-0.0677)</w:t>
            </w:r>
            <w:r w:rsidRPr="002E02C3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vertAlign w:val="superscript"/>
                <w:lang w:val="en-US" w:eastAsia="zh-CN"/>
              </w:rPr>
              <w:t>‡</w:t>
            </w:r>
          </w:p>
        </w:tc>
        <w:tc>
          <w:tcPr>
            <w:tcW w:w="2465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hideMark/>
          </w:tcPr>
          <w:p w14:paraId="192D369F" w14:textId="77777777" w:rsidR="002E02C3" w:rsidRPr="002E02C3" w:rsidRDefault="002E02C3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</w:pPr>
            <w:r w:rsidRPr="002E02C3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  <w:t>-0.1729 (-0.2584,-0.0874)</w:t>
            </w:r>
            <w:r w:rsidRPr="002E02C3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vertAlign w:val="superscript"/>
                <w:lang w:val="en-US" w:eastAsia="zh-CN"/>
              </w:rPr>
              <w:t>‡</w:t>
            </w:r>
          </w:p>
        </w:tc>
      </w:tr>
    </w:tbl>
    <w:p w14:paraId="543AF5E4" w14:textId="77777777" w:rsidR="002E02C3" w:rsidRDefault="002E02C3" w:rsidP="00B1122A">
      <w:pPr>
        <w:spacing w:line="480" w:lineRule="auto"/>
        <w:jc w:val="center"/>
        <w:rPr>
          <w:rFonts w:ascii="Times New Roman" w:hAnsi="Times New Roman" w:cs="Times New Roman"/>
          <w:sz w:val="24"/>
          <w:szCs w:val="24"/>
        </w:rPr>
        <w:sectPr w:rsidR="002E02C3" w:rsidSect="009B371D">
          <w:pgSz w:w="16838" w:h="11906" w:orient="landscape"/>
          <w:pgMar w:top="1440" w:right="1440" w:bottom="1440" w:left="1440" w:header="709" w:footer="709" w:gutter="0"/>
          <w:cols w:space="708"/>
          <w:docGrid w:linePitch="360"/>
        </w:sectPr>
      </w:pPr>
    </w:p>
    <w:p w14:paraId="74F80284" w14:textId="77777777" w:rsidR="00CA72B3" w:rsidRDefault="00CA72B3" w:rsidP="00B1122A">
      <w:pPr>
        <w:spacing w:after="0" w:line="480" w:lineRule="auto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en-AU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  <w:lang w:eastAsia="en-AU"/>
        </w:rPr>
        <w:lastRenderedPageBreak/>
        <w:t xml:space="preserve">BMI, body mass index; </w:t>
      </w:r>
      <w:r w:rsidRPr="00846D03">
        <w:rPr>
          <w:rFonts w:ascii="Times New Roman" w:hAnsi="Times New Roman" w:cs="Times New Roman"/>
          <w:sz w:val="24"/>
          <w:szCs w:val="24"/>
          <w:lang w:eastAsia="zh-CN"/>
        </w:rPr>
        <w:t>CMR</w:t>
      </w:r>
      <w:r>
        <w:rPr>
          <w:rFonts w:ascii="Times New Roman" w:hAnsi="Times New Roman" w:cs="Times New Roman"/>
          <w:sz w:val="24"/>
          <w:szCs w:val="24"/>
          <w:lang w:eastAsia="zh-CN"/>
        </w:rPr>
        <w:t>,</w:t>
      </w:r>
      <w:r w:rsidRPr="00846D03">
        <w:rPr>
          <w:rFonts w:ascii="Times New Roman" w:hAnsi="Times New Roman" w:cs="Times New Roman"/>
          <w:sz w:val="24"/>
          <w:szCs w:val="24"/>
          <w:lang w:eastAsia="zh-CN"/>
        </w:rPr>
        <w:t xml:space="preserve"> cardiometabolic risk; </w:t>
      </w:r>
      <w:r>
        <w:rPr>
          <w:rFonts w:ascii="Times New Roman" w:hAnsi="Times New Roman" w:cs="Times New Roman"/>
          <w:sz w:val="24"/>
          <w:szCs w:val="24"/>
          <w:lang w:eastAsia="zh-CN"/>
        </w:rPr>
        <w:t xml:space="preserve">CRF, cardiorespiratory fitness; </w:t>
      </w:r>
      <w:r>
        <w:rPr>
          <w:rFonts w:ascii="Times New Roman" w:eastAsia="Times New Roman" w:hAnsi="Times New Roman" w:cs="Times New Roman"/>
          <w:color w:val="000000"/>
          <w:sz w:val="24"/>
          <w:szCs w:val="24"/>
          <w:lang w:eastAsia="en-AU"/>
        </w:rPr>
        <w:t>DBP, dia</w:t>
      </w:r>
      <w:r w:rsidRPr="000D5C5F">
        <w:rPr>
          <w:rFonts w:ascii="Times New Roman" w:eastAsia="Times New Roman" w:hAnsi="Times New Roman" w:cs="Times New Roman"/>
          <w:color w:val="000000"/>
          <w:sz w:val="24"/>
          <w:szCs w:val="24"/>
          <w:lang w:eastAsia="en-AU"/>
        </w:rPr>
        <w:t>stolic blood pressure</w:t>
      </w:r>
      <w:r>
        <w:rPr>
          <w:rFonts w:ascii="Times New Roman" w:eastAsia="Times New Roman" w:hAnsi="Times New Roman" w:cs="Times New Roman"/>
          <w:color w:val="000000"/>
          <w:sz w:val="24"/>
          <w:szCs w:val="24"/>
          <w:lang w:eastAsia="en-AU"/>
        </w:rPr>
        <w:t xml:space="preserve">; </w:t>
      </w:r>
      <w:r w:rsidRPr="00846D03">
        <w:rPr>
          <w:rFonts w:ascii="Times New Roman" w:hAnsi="Times New Roman" w:cs="Times New Roman"/>
          <w:sz w:val="24"/>
          <w:szCs w:val="24"/>
          <w:lang w:eastAsia="zh-CN"/>
        </w:rPr>
        <w:t>HDL-C, high-density lipoprotein cholesterol; HOMA-IR</w:t>
      </w:r>
      <w:r>
        <w:rPr>
          <w:rFonts w:ascii="Times New Roman" w:hAnsi="Times New Roman" w:cs="Times New Roman"/>
          <w:sz w:val="24"/>
          <w:szCs w:val="24"/>
          <w:lang w:eastAsia="zh-CN"/>
        </w:rPr>
        <w:t>, h</w:t>
      </w:r>
      <w:r w:rsidRPr="00846D03">
        <w:rPr>
          <w:rFonts w:ascii="Times New Roman" w:hAnsi="Times New Roman" w:cs="Times New Roman"/>
          <w:sz w:val="24"/>
          <w:szCs w:val="24"/>
          <w:lang w:eastAsia="zh-CN"/>
        </w:rPr>
        <w:t>omeostatic model assessment of insulin resistance</w:t>
      </w:r>
      <w:r>
        <w:rPr>
          <w:rFonts w:ascii="Times New Roman" w:hAnsi="Times New Roman" w:cs="Times New Roman"/>
          <w:sz w:val="24"/>
          <w:szCs w:val="24"/>
          <w:lang w:eastAsia="zh-CN"/>
        </w:rPr>
        <w:t>;</w:t>
      </w:r>
      <w:r w:rsidRPr="00846D03">
        <w:rPr>
          <w:rFonts w:ascii="Times New Roman" w:hAnsi="Times New Roman" w:cs="Times New Roman"/>
          <w:sz w:val="24"/>
          <w:szCs w:val="24"/>
          <w:lang w:eastAsia="zh-CN"/>
        </w:rPr>
        <w:t xml:space="preserve"> LDL-C, low-density lipoprotein cholesterol; MAP</w:t>
      </w:r>
      <w:r>
        <w:rPr>
          <w:rFonts w:ascii="Times New Roman" w:hAnsi="Times New Roman" w:cs="Times New Roman"/>
          <w:sz w:val="24"/>
          <w:szCs w:val="24"/>
          <w:lang w:eastAsia="zh-CN"/>
        </w:rPr>
        <w:t xml:space="preserve">, </w:t>
      </w:r>
      <w:r w:rsidRPr="00846D03">
        <w:rPr>
          <w:rFonts w:ascii="Times New Roman" w:hAnsi="Times New Roman" w:cs="Times New Roman"/>
          <w:sz w:val="24"/>
          <w:szCs w:val="24"/>
          <w:lang w:eastAsia="zh-CN"/>
        </w:rPr>
        <w:t>mean arterial pressure</w:t>
      </w:r>
      <w:r>
        <w:rPr>
          <w:rFonts w:ascii="Times New Roman" w:hAnsi="Times New Roman" w:cs="Times New Roman"/>
          <w:sz w:val="24"/>
          <w:szCs w:val="24"/>
          <w:lang w:eastAsia="zh-CN"/>
        </w:rPr>
        <w:t>;</w:t>
      </w:r>
      <w:r w:rsidRPr="00846D03">
        <w:rPr>
          <w:rFonts w:ascii="Times New Roman" w:hAnsi="Times New Roman" w:cs="Times New Roman"/>
          <w:sz w:val="24"/>
          <w:szCs w:val="24"/>
          <w:lang w:eastAsia="zh-CN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4"/>
          <w:szCs w:val="24"/>
          <w:lang w:eastAsia="en-AU"/>
        </w:rPr>
        <w:t>SBP, s</w:t>
      </w:r>
      <w:r w:rsidRPr="000D5C5F">
        <w:rPr>
          <w:rFonts w:ascii="Times New Roman" w:eastAsia="Times New Roman" w:hAnsi="Times New Roman" w:cs="Times New Roman"/>
          <w:color w:val="000000"/>
          <w:sz w:val="24"/>
          <w:szCs w:val="24"/>
          <w:lang w:eastAsia="en-AU"/>
        </w:rPr>
        <w:t>ystolic blood pressure</w:t>
      </w:r>
      <w:r>
        <w:rPr>
          <w:rFonts w:ascii="Times New Roman" w:eastAsia="Times New Roman" w:hAnsi="Times New Roman" w:cs="Times New Roman"/>
          <w:color w:val="000000"/>
          <w:sz w:val="24"/>
          <w:szCs w:val="24"/>
          <w:lang w:eastAsia="en-AU"/>
        </w:rPr>
        <w:t>; TC, t</w:t>
      </w:r>
      <w:r w:rsidRPr="000D5C5F">
        <w:rPr>
          <w:rFonts w:ascii="Times New Roman" w:eastAsia="Times New Roman" w:hAnsi="Times New Roman" w:cs="Times New Roman"/>
          <w:color w:val="000000"/>
          <w:sz w:val="24"/>
          <w:szCs w:val="24"/>
          <w:lang w:eastAsia="en-AU"/>
        </w:rPr>
        <w:t>otal cholesterol</w:t>
      </w:r>
      <w:r>
        <w:rPr>
          <w:rFonts w:ascii="Times New Roman" w:eastAsia="Times New Roman" w:hAnsi="Times New Roman" w:cs="Times New Roman"/>
          <w:color w:val="000000"/>
          <w:sz w:val="24"/>
          <w:szCs w:val="24"/>
          <w:lang w:eastAsia="en-AU"/>
        </w:rPr>
        <w:t>; TG, t</w:t>
      </w:r>
      <w:r w:rsidRPr="000D5C5F">
        <w:rPr>
          <w:rFonts w:ascii="Times New Roman" w:eastAsia="Times New Roman" w:hAnsi="Times New Roman" w:cs="Times New Roman"/>
          <w:color w:val="000000"/>
          <w:sz w:val="24"/>
          <w:szCs w:val="24"/>
          <w:lang w:eastAsia="en-AU"/>
        </w:rPr>
        <w:t>riglyceride</w:t>
      </w:r>
      <w:r>
        <w:rPr>
          <w:rFonts w:ascii="Times New Roman" w:eastAsia="Times New Roman" w:hAnsi="Times New Roman" w:cs="Times New Roman"/>
          <w:color w:val="000000"/>
          <w:sz w:val="24"/>
          <w:szCs w:val="24"/>
          <w:lang w:eastAsia="en-AU"/>
        </w:rPr>
        <w:t>.</w:t>
      </w:r>
    </w:p>
    <w:p w14:paraId="69858839" w14:textId="77777777" w:rsidR="001E376B" w:rsidRDefault="001E376B" w:rsidP="00B1122A">
      <w:pPr>
        <w:spacing w:after="0" w:line="480" w:lineRule="auto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en-AU"/>
        </w:rPr>
      </w:pPr>
    </w:p>
    <w:p w14:paraId="42C7DFBA" w14:textId="77777777" w:rsidR="001E376B" w:rsidRDefault="001E376B" w:rsidP="00B1122A">
      <w:pPr>
        <w:spacing w:after="0" w:line="480" w:lineRule="auto"/>
        <w:jc w:val="both"/>
        <w:rPr>
          <w:rFonts w:ascii="Times New Roman" w:hAnsi="Times New Roman" w:cs="Times New Roman"/>
          <w:sz w:val="24"/>
          <w:szCs w:val="24"/>
          <w:lang w:eastAsia="zh-CN"/>
        </w:rPr>
      </w:pPr>
      <w:r w:rsidRPr="00EC45A1">
        <w:rPr>
          <w:rFonts w:ascii="Times New Roman" w:hAnsi="Times New Roman" w:cs="Times New Roman"/>
          <w:sz w:val="24"/>
          <w:szCs w:val="24"/>
          <w:lang w:eastAsia="zh-CN"/>
        </w:rPr>
        <w:t>*</w:t>
      </w:r>
      <w:r>
        <w:rPr>
          <w:rFonts w:ascii="Times New Roman" w:hAnsi="Times New Roman" w:cs="Times New Roman"/>
          <w:sz w:val="24"/>
          <w:szCs w:val="24"/>
          <w:lang w:eastAsia="zh-CN"/>
        </w:rPr>
        <w:t>C</w:t>
      </w:r>
      <w:r w:rsidRPr="00EA4E46">
        <w:rPr>
          <w:rFonts w:ascii="Times New Roman" w:hAnsi="Times New Roman" w:cs="Times New Roman"/>
          <w:sz w:val="24"/>
          <w:szCs w:val="24"/>
          <w:lang w:eastAsia="zh-CN"/>
        </w:rPr>
        <w:t>hanges in</w:t>
      </w:r>
      <w:r>
        <w:rPr>
          <w:rFonts w:ascii="Times New Roman" w:hAnsi="Times New Roman" w:cs="Times New Roman"/>
          <w:sz w:val="24"/>
          <w:szCs w:val="24"/>
          <w:lang w:eastAsia="zh-CN"/>
        </w:rPr>
        <w:t xml:space="preserve"> CMR factors and cardiorespiratory fitness were </w:t>
      </w:r>
      <w:r w:rsidRPr="00EA4E46">
        <w:rPr>
          <w:rFonts w:ascii="Times New Roman" w:hAnsi="Times New Roman" w:cs="Times New Roman"/>
          <w:sz w:val="24"/>
          <w:szCs w:val="24"/>
          <w:lang w:eastAsia="zh-CN"/>
        </w:rPr>
        <w:t>calculated by subtracting the results at baseline from those at follow-up</w:t>
      </w:r>
      <w:r>
        <w:rPr>
          <w:rFonts w:ascii="Times New Roman" w:hAnsi="Times New Roman" w:cs="Times New Roman"/>
          <w:sz w:val="24"/>
          <w:szCs w:val="24"/>
          <w:lang w:eastAsia="zh-CN"/>
        </w:rPr>
        <w:t>.</w:t>
      </w:r>
    </w:p>
    <w:p w14:paraId="08DEC76D" w14:textId="77777777" w:rsidR="001E376B" w:rsidRDefault="001E376B" w:rsidP="00B1122A">
      <w:pPr>
        <w:spacing w:after="0" w:line="480" w:lineRule="auto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en-AU"/>
        </w:rPr>
      </w:pPr>
    </w:p>
    <w:p w14:paraId="659566CE" w14:textId="77777777" w:rsidR="001E376B" w:rsidRDefault="001E376B" w:rsidP="00B1122A">
      <w:pPr>
        <w:spacing w:after="0" w:line="480" w:lineRule="auto"/>
        <w:jc w:val="both"/>
        <w:rPr>
          <w:rFonts w:ascii="Times New Roman" w:hAnsi="Times New Roman" w:cs="Times New Roman"/>
          <w:sz w:val="24"/>
          <w:szCs w:val="24"/>
          <w:lang w:eastAsia="zh-CN"/>
        </w:rPr>
      </w:pPr>
      <w:r w:rsidRPr="00846D03">
        <w:rPr>
          <w:rFonts w:ascii="Times New Roman" w:hAnsi="Times New Roman" w:cs="Times New Roman"/>
          <w:sz w:val="24"/>
          <w:szCs w:val="24"/>
          <w:vertAlign w:val="superscript"/>
          <w:lang w:eastAsia="zh-CN"/>
        </w:rPr>
        <w:t>†</w:t>
      </w:r>
      <w:r w:rsidRPr="00EC45A1">
        <w:rPr>
          <w:rFonts w:ascii="Times New Roman" w:hAnsi="Times New Roman" w:cs="Times New Roman"/>
          <w:sz w:val="24"/>
          <w:szCs w:val="24"/>
          <w:lang w:eastAsia="zh-CN"/>
        </w:rPr>
        <w:t xml:space="preserve">GLM was used to estimate multivariable-adjusted </w:t>
      </w:r>
      <w:r w:rsidRPr="00AA1E43">
        <w:rPr>
          <w:rFonts w:ascii="Times New Roman" w:eastAsia="Times New Roman" w:hAnsi="Times New Roman" w:cs="Times New Roman"/>
          <w:color w:val="000000"/>
          <w:sz w:val="20"/>
          <w:szCs w:val="20"/>
          <w:lang w:eastAsia="en-AU"/>
        </w:rPr>
        <w:t>β</w:t>
      </w:r>
      <w:r w:rsidRPr="00EC45A1">
        <w:rPr>
          <w:rFonts w:ascii="Times New Roman" w:hAnsi="Times New Roman" w:cs="Times New Roman"/>
          <w:sz w:val="24"/>
          <w:szCs w:val="24"/>
          <w:lang w:eastAsia="zh-CN"/>
        </w:rPr>
        <w:t xml:space="preserve"> and 95% CIs of cardiometabolic risk factors associated with cardiorespiratory fitness. M</w:t>
      </w:r>
      <w:r>
        <w:rPr>
          <w:rFonts w:ascii="Times New Roman" w:hAnsi="Times New Roman" w:cs="Times New Roman"/>
          <w:sz w:val="24"/>
          <w:szCs w:val="24"/>
        </w:rPr>
        <w:t>ultivariable-adjusted analysis</w:t>
      </w:r>
      <w:r>
        <w:rPr>
          <w:rFonts w:ascii="Times New Roman" w:hAnsi="Times New Roman" w:cs="Times New Roman"/>
          <w:sz w:val="24"/>
          <w:szCs w:val="24"/>
          <w:lang w:eastAsia="zh-CN"/>
        </w:rPr>
        <w:t xml:space="preserve"> was</w:t>
      </w:r>
      <w:r w:rsidRPr="00E7594E">
        <w:rPr>
          <w:rFonts w:ascii="Times New Roman" w:hAnsi="Times New Roman" w:cs="Times New Roman"/>
          <w:sz w:val="24"/>
          <w:szCs w:val="24"/>
          <w:lang w:eastAsia="zh-CN"/>
        </w:rPr>
        <w:t xml:space="preserve"> adjusted for children within classes in school as clustering effects and characteristics of individuals including age, sex, </w:t>
      </w:r>
      <w:r>
        <w:rPr>
          <w:rFonts w:ascii="Times New Roman" w:hAnsi="Times New Roman" w:cs="Times New Roman"/>
          <w:sz w:val="24"/>
          <w:szCs w:val="24"/>
          <w:lang w:eastAsia="zh-CN"/>
        </w:rPr>
        <w:t>corresponding CMR factor at baseline</w:t>
      </w:r>
      <w:r w:rsidRPr="00E7594E">
        <w:rPr>
          <w:rFonts w:ascii="Times New Roman" w:hAnsi="Times New Roman" w:cs="Times New Roman"/>
          <w:sz w:val="24"/>
          <w:szCs w:val="24"/>
          <w:lang w:eastAsia="zh-CN"/>
        </w:rPr>
        <w:t xml:space="preserve">, </w:t>
      </w:r>
      <w:r>
        <w:rPr>
          <w:rFonts w:ascii="Times New Roman" w:hAnsi="Times New Roman" w:cs="Times New Roman"/>
          <w:sz w:val="24"/>
          <w:szCs w:val="24"/>
          <w:lang w:eastAsia="zh-CN"/>
        </w:rPr>
        <w:t xml:space="preserve">puberty, </w:t>
      </w:r>
      <w:r w:rsidRPr="00E7594E">
        <w:rPr>
          <w:rFonts w:ascii="Times New Roman" w:hAnsi="Times New Roman" w:cs="Times New Roman"/>
          <w:sz w:val="24"/>
          <w:szCs w:val="24"/>
          <w:lang w:eastAsia="zh-CN"/>
        </w:rPr>
        <w:t>grade</w:t>
      </w:r>
      <w:r>
        <w:rPr>
          <w:rFonts w:ascii="Times New Roman" w:hAnsi="Times New Roman" w:cs="Times New Roman"/>
          <w:sz w:val="24"/>
          <w:szCs w:val="24"/>
          <w:lang w:eastAsia="zh-CN"/>
        </w:rPr>
        <w:t>,</w:t>
      </w:r>
      <w:r w:rsidRPr="00E7594E">
        <w:rPr>
          <w:rFonts w:ascii="Times New Roman" w:hAnsi="Times New Roman" w:cs="Times New Roman"/>
          <w:sz w:val="24"/>
          <w:szCs w:val="24"/>
          <w:lang w:eastAsia="zh-CN"/>
        </w:rPr>
        <w:t xml:space="preserve"> </w:t>
      </w:r>
      <w:r>
        <w:rPr>
          <w:rFonts w:ascii="Times New Roman" w:hAnsi="Times New Roman" w:cs="Times New Roman"/>
          <w:sz w:val="24"/>
          <w:szCs w:val="24"/>
          <w:lang w:eastAsia="zh-CN"/>
        </w:rPr>
        <w:t xml:space="preserve">intervention, </w:t>
      </w:r>
      <w:r w:rsidRPr="00E7594E">
        <w:rPr>
          <w:rFonts w:ascii="Times New Roman" w:hAnsi="Times New Roman" w:cs="Times New Roman"/>
          <w:sz w:val="24"/>
          <w:szCs w:val="24"/>
          <w:lang w:eastAsia="zh-CN"/>
        </w:rPr>
        <w:t>BMI,</w:t>
      </w:r>
      <w:r>
        <w:rPr>
          <w:rFonts w:ascii="Times New Roman" w:hAnsi="Times New Roman" w:cs="Times New Roman"/>
          <w:sz w:val="24"/>
          <w:szCs w:val="24"/>
          <w:lang w:eastAsia="zh-CN"/>
        </w:rPr>
        <w:t xml:space="preserve"> </w:t>
      </w:r>
      <w:r w:rsidRPr="00E7594E">
        <w:rPr>
          <w:rFonts w:ascii="Times New Roman" w:hAnsi="Times New Roman" w:cs="Times New Roman"/>
          <w:sz w:val="24"/>
          <w:szCs w:val="24"/>
          <w:lang w:eastAsia="zh-CN"/>
        </w:rPr>
        <w:t>physical activity, energy intake</w:t>
      </w:r>
      <w:r>
        <w:rPr>
          <w:rFonts w:ascii="Times New Roman" w:hAnsi="Times New Roman" w:cs="Times New Roman"/>
          <w:sz w:val="24"/>
          <w:szCs w:val="24"/>
          <w:lang w:eastAsia="zh-CN"/>
        </w:rPr>
        <w:t>,</w:t>
      </w:r>
      <w:r w:rsidRPr="00E7594E">
        <w:rPr>
          <w:rFonts w:ascii="Times New Roman" w:hAnsi="Times New Roman" w:cs="Times New Roman"/>
          <w:sz w:val="24"/>
          <w:szCs w:val="24"/>
          <w:lang w:eastAsia="zh-CN"/>
        </w:rPr>
        <w:t xml:space="preserve"> birthweight, household income, mother’s education, father’s education, mother’s BMI, and father’s BMI as fixed effects.</w:t>
      </w:r>
      <w:r>
        <w:rPr>
          <w:rFonts w:ascii="Times New Roman" w:hAnsi="Times New Roman" w:cs="Times New Roman"/>
          <w:sz w:val="24"/>
          <w:szCs w:val="24"/>
          <w:lang w:eastAsia="zh-CN"/>
        </w:rPr>
        <w:t xml:space="preserve"> </w:t>
      </w:r>
    </w:p>
    <w:p w14:paraId="2F95CE3E" w14:textId="77777777" w:rsidR="001E376B" w:rsidRDefault="001E376B" w:rsidP="00B1122A">
      <w:p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2115FF76" w14:textId="77777777" w:rsidR="00DB6778" w:rsidRDefault="001E376B" w:rsidP="00B1122A">
      <w:p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206CC3">
        <w:rPr>
          <w:rFonts w:ascii="Times New Roman" w:hAnsi="Times New Roman" w:cs="Times New Roman"/>
          <w:sz w:val="24"/>
          <w:szCs w:val="24"/>
          <w:vertAlign w:val="superscript"/>
          <w:lang w:eastAsia="zh-CN"/>
        </w:rPr>
        <w:t>‡</w:t>
      </w:r>
      <w:r w:rsidRPr="00EC45A1">
        <w:rPr>
          <w:rFonts w:ascii="Times New Roman" w:hAnsi="Times New Roman" w:cs="Times New Roman" w:hint="eastAsia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Indicates significant associations. </w:t>
      </w:r>
      <w:r w:rsidRPr="00EC45A1">
        <w:rPr>
          <w:rFonts w:ascii="Times New Roman" w:hAnsi="Times New Roman" w:cs="Times New Roman" w:hint="eastAsia"/>
          <w:sz w:val="24"/>
          <w:szCs w:val="24"/>
        </w:rPr>
        <w:t xml:space="preserve">Benjamin-Hochberg procedure </w:t>
      </w:r>
      <w:r w:rsidRPr="00EC45A1">
        <w:rPr>
          <w:rFonts w:ascii="Times New Roman" w:hAnsi="Times New Roman" w:cs="Times New Roman"/>
          <w:sz w:val="24"/>
          <w:szCs w:val="24"/>
        </w:rPr>
        <w:t xml:space="preserve">was used </w:t>
      </w:r>
      <w:r w:rsidRPr="00EC45A1">
        <w:rPr>
          <w:rFonts w:ascii="Times New Roman" w:hAnsi="Times New Roman" w:cs="Times New Roman" w:hint="eastAsia"/>
          <w:sz w:val="24"/>
          <w:szCs w:val="24"/>
        </w:rPr>
        <w:t>to control the false</w:t>
      </w:r>
      <w:r w:rsidRPr="00EC45A1">
        <w:rPr>
          <w:rFonts w:ascii="Times New Roman" w:hAnsi="Times New Roman" w:cs="Times New Roman"/>
          <w:sz w:val="24"/>
          <w:szCs w:val="24"/>
        </w:rPr>
        <w:t xml:space="preserve"> </w:t>
      </w:r>
      <w:r w:rsidRPr="00EC45A1">
        <w:rPr>
          <w:rFonts w:ascii="Times New Roman" w:hAnsi="Times New Roman" w:cs="Times New Roman" w:hint="eastAsia"/>
          <w:sz w:val="24"/>
          <w:szCs w:val="24"/>
        </w:rPr>
        <w:t>discovery rate at level 5%</w:t>
      </w:r>
      <w:r w:rsidRPr="00EC45A1">
        <w:rPr>
          <w:rFonts w:ascii="Times New Roman" w:hAnsi="Times New Roman" w:cs="Times New Roman"/>
          <w:sz w:val="24"/>
          <w:szCs w:val="24"/>
        </w:rPr>
        <w:t xml:space="preserve"> for multiple comparisons with the P</w:t>
      </w:r>
      <w:r>
        <w:rPr>
          <w:rFonts w:ascii="Times New Roman" w:hAnsi="Times New Roman" w:cs="Times New Roman"/>
          <w:sz w:val="24"/>
          <w:szCs w:val="24"/>
        </w:rPr>
        <w:t>-</w:t>
      </w:r>
      <w:r w:rsidRPr="00EC45A1">
        <w:rPr>
          <w:rFonts w:ascii="Times New Roman" w:hAnsi="Times New Roman" w:cs="Times New Roman"/>
          <w:sz w:val="24"/>
          <w:szCs w:val="24"/>
        </w:rPr>
        <w:t>value cut-off point of significance was 0.0</w:t>
      </w:r>
      <w:r>
        <w:rPr>
          <w:rFonts w:ascii="Times New Roman" w:hAnsi="Times New Roman" w:cs="Times New Roman"/>
          <w:sz w:val="24"/>
          <w:szCs w:val="24"/>
        </w:rPr>
        <w:t>357</w:t>
      </w:r>
      <w:r w:rsidRPr="00EC45A1">
        <w:rPr>
          <w:rFonts w:ascii="Times New Roman" w:hAnsi="Times New Roman" w:cs="Times New Roman"/>
          <w:sz w:val="24"/>
          <w:szCs w:val="24"/>
        </w:rPr>
        <w:t xml:space="preserve">, </w:t>
      </w:r>
      <w:r>
        <w:rPr>
          <w:rFonts w:ascii="Times New Roman" w:hAnsi="Times New Roman" w:cs="Times New Roman"/>
          <w:sz w:val="24"/>
          <w:szCs w:val="24"/>
        </w:rPr>
        <w:t xml:space="preserve">0.0179, </w:t>
      </w:r>
      <w:r w:rsidRPr="00EC45A1">
        <w:rPr>
          <w:rFonts w:ascii="Times New Roman" w:hAnsi="Times New Roman" w:cs="Times New Roman"/>
          <w:sz w:val="24"/>
          <w:szCs w:val="24"/>
        </w:rPr>
        <w:t>0.0</w:t>
      </w:r>
      <w:r>
        <w:rPr>
          <w:rFonts w:ascii="Times New Roman" w:hAnsi="Times New Roman" w:cs="Times New Roman"/>
          <w:sz w:val="24"/>
          <w:szCs w:val="24"/>
        </w:rPr>
        <w:t>214, and 0.0286</w:t>
      </w:r>
      <w:r w:rsidRPr="00EC45A1">
        <w:rPr>
          <w:rFonts w:ascii="Times New Roman" w:hAnsi="Times New Roman" w:cs="Times New Roman"/>
          <w:sz w:val="24"/>
          <w:szCs w:val="24"/>
        </w:rPr>
        <w:t xml:space="preserve"> for </w:t>
      </w:r>
      <w:r>
        <w:rPr>
          <w:rFonts w:ascii="Times New Roman" w:hAnsi="Times New Roman" w:cs="Times New Roman"/>
          <w:sz w:val="24"/>
          <w:szCs w:val="24"/>
        </w:rPr>
        <w:t>age- and sex-adjusted analysis (</w:t>
      </w:r>
      <w:r w:rsidRPr="00EC45A1">
        <w:rPr>
          <w:rFonts w:ascii="Times New Roman" w:hAnsi="Times New Roman" w:cs="Times New Roman"/>
          <w:sz w:val="24"/>
          <w:szCs w:val="24"/>
        </w:rPr>
        <w:t xml:space="preserve">baseline </w:t>
      </w:r>
      <w:r>
        <w:rPr>
          <w:rFonts w:ascii="Times New Roman" w:hAnsi="Times New Roman" w:cs="Times New Roman"/>
          <w:sz w:val="24"/>
          <w:szCs w:val="24"/>
        </w:rPr>
        <w:t>CRF), multivariable-adjusted analysis (baseline</w:t>
      </w:r>
      <w:r w:rsidRPr="00EC45A1">
        <w:rPr>
          <w:rFonts w:ascii="Times New Roman" w:hAnsi="Times New Roman" w:cs="Times New Roman"/>
          <w:sz w:val="24"/>
          <w:szCs w:val="24"/>
        </w:rPr>
        <w:t xml:space="preserve"> CRF</w:t>
      </w:r>
      <w:r>
        <w:rPr>
          <w:rFonts w:ascii="Times New Roman" w:hAnsi="Times New Roman" w:cs="Times New Roman"/>
          <w:sz w:val="24"/>
          <w:szCs w:val="24"/>
        </w:rPr>
        <w:t>)</w:t>
      </w:r>
      <w:r w:rsidRPr="00EC45A1">
        <w:rPr>
          <w:rFonts w:ascii="Times New Roman" w:hAnsi="Times New Roman" w:cs="Times New Roman"/>
          <w:sz w:val="24"/>
          <w:szCs w:val="24"/>
        </w:rPr>
        <w:t xml:space="preserve">, </w:t>
      </w:r>
      <w:r>
        <w:rPr>
          <w:rFonts w:ascii="Times New Roman" w:hAnsi="Times New Roman" w:cs="Times New Roman"/>
          <w:sz w:val="24"/>
          <w:szCs w:val="24"/>
        </w:rPr>
        <w:t>age- and sex-adjusted analysis (</w:t>
      </w:r>
      <w:r w:rsidRPr="00EC45A1">
        <w:rPr>
          <w:rFonts w:ascii="Times New Roman" w:hAnsi="Times New Roman" w:cs="Times New Roman"/>
          <w:sz w:val="24"/>
          <w:szCs w:val="24"/>
        </w:rPr>
        <w:t>change</w:t>
      </w:r>
      <w:r>
        <w:rPr>
          <w:rFonts w:ascii="Times New Roman" w:hAnsi="Times New Roman" w:cs="Times New Roman"/>
          <w:sz w:val="24"/>
          <w:szCs w:val="24"/>
        </w:rPr>
        <w:t xml:space="preserve"> in CRF), and multivariable-adjusted analysis (</w:t>
      </w:r>
      <w:r w:rsidRPr="00EC45A1">
        <w:rPr>
          <w:rFonts w:ascii="Times New Roman" w:hAnsi="Times New Roman" w:cs="Times New Roman"/>
          <w:sz w:val="24"/>
          <w:szCs w:val="24"/>
        </w:rPr>
        <w:t>change in CRF</w:t>
      </w:r>
      <w:r>
        <w:rPr>
          <w:rFonts w:ascii="Times New Roman" w:hAnsi="Times New Roman" w:cs="Times New Roman"/>
          <w:sz w:val="24"/>
          <w:szCs w:val="24"/>
        </w:rPr>
        <w:t>)</w:t>
      </w:r>
      <w:r w:rsidRPr="00EC45A1">
        <w:rPr>
          <w:rFonts w:ascii="Times New Roman" w:hAnsi="Times New Roman" w:cs="Times New Roman"/>
          <w:sz w:val="24"/>
          <w:szCs w:val="24"/>
        </w:rPr>
        <w:t>,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EC45A1">
        <w:rPr>
          <w:rFonts w:ascii="Times New Roman" w:hAnsi="Times New Roman" w:cs="Times New Roman"/>
          <w:sz w:val="24"/>
          <w:szCs w:val="24"/>
        </w:rPr>
        <w:t>respectively.</w:t>
      </w:r>
      <w:r w:rsidR="00DB6778">
        <w:rPr>
          <w:rFonts w:ascii="Times New Roman" w:hAnsi="Times New Roman" w:cs="Times New Roman"/>
          <w:sz w:val="24"/>
          <w:szCs w:val="24"/>
        </w:rPr>
        <w:br w:type="page"/>
      </w:r>
    </w:p>
    <w:p w14:paraId="63F60AA9" w14:textId="77777777" w:rsidR="00DB6778" w:rsidRDefault="00DB6778" w:rsidP="00B1122A">
      <w:pPr>
        <w:spacing w:line="480" w:lineRule="auto"/>
        <w:jc w:val="center"/>
        <w:rPr>
          <w:rFonts w:ascii="Times New Roman" w:hAnsi="Times New Roman" w:cs="Times New Roman"/>
          <w:sz w:val="24"/>
          <w:szCs w:val="24"/>
        </w:rPr>
        <w:sectPr w:rsidR="00DB6778" w:rsidSect="00DB6778">
          <w:pgSz w:w="11906" w:h="16838"/>
          <w:pgMar w:top="1440" w:right="1440" w:bottom="1440" w:left="1440" w:header="709" w:footer="709" w:gutter="0"/>
          <w:cols w:space="708"/>
          <w:docGrid w:linePitch="360"/>
        </w:sectPr>
      </w:pPr>
    </w:p>
    <w:p w14:paraId="7103E975" w14:textId="77777777" w:rsidR="009B371D" w:rsidRPr="00DB6778" w:rsidRDefault="00A52A2C" w:rsidP="00B1122A">
      <w:pPr>
        <w:spacing w:after="0" w:line="48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lastRenderedPageBreak/>
        <w:t>Table S</w:t>
      </w:r>
      <w:r w:rsidR="004642AE">
        <w:rPr>
          <w:rFonts w:ascii="Times New Roman" w:hAnsi="Times New Roman" w:cs="Times New Roman"/>
          <w:b/>
          <w:sz w:val="24"/>
          <w:szCs w:val="24"/>
        </w:rPr>
        <w:t>6</w:t>
      </w:r>
      <w:r w:rsidR="003F3123" w:rsidRPr="00DB6778">
        <w:rPr>
          <w:rFonts w:ascii="Times New Roman" w:hAnsi="Times New Roman" w:cs="Times New Roman"/>
          <w:b/>
          <w:sz w:val="24"/>
          <w:szCs w:val="24"/>
        </w:rPr>
        <w:t xml:space="preserve">. </w:t>
      </w:r>
      <w:r w:rsidR="00DB6778" w:rsidRPr="00DB6778">
        <w:rPr>
          <w:rFonts w:ascii="Times New Roman" w:hAnsi="Times New Roman" w:cs="Times New Roman"/>
          <w:b/>
          <w:sz w:val="24"/>
          <w:szCs w:val="24"/>
          <w:lang w:eastAsia="zh-CN"/>
        </w:rPr>
        <w:t xml:space="preserve">Changes in cardiometabolic risk factors associated with baseline and changes in BMI in </w:t>
      </w:r>
      <w:r w:rsidR="0066486C">
        <w:rPr>
          <w:rFonts w:ascii="Times New Roman" w:hAnsi="Times New Roman" w:cs="Times New Roman"/>
          <w:b/>
          <w:sz w:val="24"/>
          <w:szCs w:val="24"/>
          <w:lang w:eastAsia="zh-CN"/>
        </w:rPr>
        <w:t xml:space="preserve">the </w:t>
      </w:r>
      <w:r w:rsidR="00DB6778" w:rsidRPr="00DB6778">
        <w:rPr>
          <w:rFonts w:ascii="Times New Roman" w:hAnsi="Times New Roman" w:cs="Times New Roman"/>
          <w:b/>
          <w:sz w:val="24"/>
          <w:szCs w:val="24"/>
          <w:lang w:eastAsia="zh-CN"/>
        </w:rPr>
        <w:t>control group</w:t>
      </w:r>
    </w:p>
    <w:tbl>
      <w:tblPr>
        <w:tblW w:w="14103" w:type="dxa"/>
        <w:tblLook w:val="04A0" w:firstRow="1" w:lastRow="0" w:firstColumn="1" w:lastColumn="0" w:noHBand="0" w:noVBand="1"/>
      </w:tblPr>
      <w:tblGrid>
        <w:gridCol w:w="2288"/>
        <w:gridCol w:w="1161"/>
        <w:gridCol w:w="2415"/>
        <w:gridCol w:w="2301"/>
        <w:gridCol w:w="266"/>
        <w:gridCol w:w="1161"/>
        <w:gridCol w:w="2255"/>
        <w:gridCol w:w="2256"/>
      </w:tblGrid>
      <w:tr w:rsidR="002E02C3" w:rsidRPr="002E02C3" w14:paraId="5CB0188C" w14:textId="77777777" w:rsidTr="00B1122A">
        <w:trPr>
          <w:trHeight w:val="300"/>
        </w:trPr>
        <w:tc>
          <w:tcPr>
            <w:tcW w:w="0" w:type="auto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3E201535" w14:textId="77777777" w:rsidR="002E02C3" w:rsidRPr="002E02C3" w:rsidRDefault="002E02C3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</w:pPr>
            <w:r w:rsidRPr="002E02C3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  <w:t> </w:t>
            </w:r>
          </w:p>
        </w:tc>
        <w:tc>
          <w:tcPr>
            <w:tcW w:w="5847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6FDA54B6" w14:textId="77777777" w:rsidR="002E02C3" w:rsidRPr="002E02C3" w:rsidRDefault="002E02C3" w:rsidP="00B1122A">
            <w:pPr>
              <w:spacing w:after="0" w:line="48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</w:pPr>
            <w:r w:rsidRPr="002E02C3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  <w:t>Baseline BMI (Z-score)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25F0CEBE" w14:textId="77777777" w:rsidR="002E02C3" w:rsidRPr="002E02C3" w:rsidRDefault="002E02C3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</w:pPr>
            <w:r w:rsidRPr="002E02C3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  <w:t> </w:t>
            </w:r>
          </w:p>
        </w:tc>
        <w:tc>
          <w:tcPr>
            <w:tcW w:w="0" w:type="auto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223815FC" w14:textId="77777777" w:rsidR="002E02C3" w:rsidRPr="002E02C3" w:rsidRDefault="002E02C3" w:rsidP="00B1122A">
            <w:pPr>
              <w:spacing w:after="0" w:line="48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</w:pPr>
            <w:r w:rsidRPr="002E02C3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  <w:t>Change in BMI (Z-score)</w:t>
            </w:r>
            <w:r w:rsidR="001E376B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  <w:t>*</w:t>
            </w:r>
          </w:p>
        </w:tc>
      </w:tr>
      <w:tr w:rsidR="002E02C3" w:rsidRPr="002E02C3" w14:paraId="5C2516CD" w14:textId="77777777" w:rsidTr="00B1122A">
        <w:trPr>
          <w:trHeight w:val="270"/>
        </w:trPr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6AAA8EF2" w14:textId="77777777" w:rsidR="002E02C3" w:rsidRPr="002E02C3" w:rsidRDefault="002E02C3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</w:pPr>
            <w:r w:rsidRPr="002E02C3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2C3ABCD2" w14:textId="77777777" w:rsidR="002E02C3" w:rsidRPr="002E02C3" w:rsidRDefault="002E02C3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</w:pPr>
            <w:r w:rsidRPr="002E02C3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  <w:t>Participants</w:t>
            </w:r>
          </w:p>
        </w:tc>
        <w:tc>
          <w:tcPr>
            <w:tcW w:w="2415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646A9523" w14:textId="77777777" w:rsidR="002E02C3" w:rsidRPr="002E02C3" w:rsidRDefault="002E02C3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</w:pPr>
            <w:r w:rsidRPr="002E02C3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  <w:t>Age- and sex-adjusted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67E8392D" w14:textId="77777777" w:rsidR="002E02C3" w:rsidRPr="002E02C3" w:rsidRDefault="002E02C3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</w:pPr>
            <w:r w:rsidRPr="002E02C3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  <w:t>Multivariable-adjusted</w:t>
            </w:r>
            <w:r w:rsidR="001E376B" w:rsidRPr="00846D03">
              <w:rPr>
                <w:rFonts w:ascii="Times New Roman" w:hAnsi="Times New Roman" w:cs="Times New Roman"/>
                <w:sz w:val="24"/>
                <w:szCs w:val="24"/>
                <w:vertAlign w:val="superscript"/>
                <w:lang w:eastAsia="zh-CN"/>
              </w:rPr>
              <w:t>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52E66EE7" w14:textId="77777777" w:rsidR="002E02C3" w:rsidRPr="002E02C3" w:rsidRDefault="002E02C3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</w:pPr>
            <w:r w:rsidRPr="002E02C3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6D3981E9" w14:textId="77777777" w:rsidR="002E02C3" w:rsidRPr="002E02C3" w:rsidRDefault="002E02C3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</w:pPr>
            <w:r w:rsidRPr="002E02C3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  <w:t>Participants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5239BA5C" w14:textId="77777777" w:rsidR="002E02C3" w:rsidRPr="002E02C3" w:rsidRDefault="002E02C3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</w:pPr>
            <w:r w:rsidRPr="002E02C3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  <w:t>Age- and sex-adjusted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0BAF38DC" w14:textId="77777777" w:rsidR="002E02C3" w:rsidRPr="002E02C3" w:rsidRDefault="002E02C3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</w:pPr>
            <w:r w:rsidRPr="002E02C3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  <w:t>Multivariable-adjusted</w:t>
            </w:r>
            <w:r w:rsidR="001E376B" w:rsidRPr="00846D03">
              <w:rPr>
                <w:rFonts w:ascii="Times New Roman" w:hAnsi="Times New Roman" w:cs="Times New Roman"/>
                <w:sz w:val="24"/>
                <w:szCs w:val="24"/>
                <w:vertAlign w:val="superscript"/>
                <w:lang w:eastAsia="zh-CN"/>
              </w:rPr>
              <w:t>†</w:t>
            </w:r>
          </w:p>
        </w:tc>
      </w:tr>
      <w:tr w:rsidR="00B1122A" w:rsidRPr="002E02C3" w14:paraId="62B91B59" w14:textId="77777777" w:rsidTr="00B1122A">
        <w:trPr>
          <w:trHeight w:val="300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vAlign w:val="center"/>
            <w:hideMark/>
          </w:tcPr>
          <w:p w14:paraId="15E8B03C" w14:textId="77777777" w:rsidR="002E02C3" w:rsidRPr="002E02C3" w:rsidRDefault="002E02C3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</w:pPr>
            <w:r w:rsidRPr="002E02C3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  <w:t>Change in WC</w:t>
            </w:r>
            <w:r w:rsidR="001E376B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  <w:t>*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1ABDA7A5" w14:textId="77777777" w:rsidR="002E02C3" w:rsidRPr="002E02C3" w:rsidRDefault="002E02C3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</w:pPr>
            <w:r w:rsidRPr="002E02C3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  <w:t>2870</w:t>
            </w:r>
          </w:p>
        </w:tc>
        <w:tc>
          <w:tcPr>
            <w:tcW w:w="241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14:paraId="78D5211B" w14:textId="77777777" w:rsidR="002E02C3" w:rsidRPr="002E02C3" w:rsidRDefault="002E02C3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</w:pPr>
            <w:r w:rsidRPr="002E02C3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  <w:t>0.1924(0.1519,0.2329)</w:t>
            </w:r>
            <w:r w:rsidRPr="002E02C3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vertAlign w:val="superscript"/>
                <w:lang w:val="en-US" w:eastAsia="zh-CN"/>
              </w:rPr>
              <w:t>‡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14:paraId="2364038B" w14:textId="77777777" w:rsidR="002E02C3" w:rsidRPr="002E02C3" w:rsidRDefault="002E02C3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</w:pPr>
            <w:r w:rsidRPr="002E02C3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  <w:t>0.1811(0.1409,0.2214)</w:t>
            </w:r>
            <w:r w:rsidRPr="002E02C3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vertAlign w:val="superscript"/>
                <w:lang w:val="en-US" w:eastAsia="zh-CN"/>
              </w:rPr>
              <w:t>‡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4EE8B35A" w14:textId="77777777" w:rsidR="002E02C3" w:rsidRPr="002E02C3" w:rsidRDefault="002E02C3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14:paraId="503564F4" w14:textId="77777777" w:rsidR="002E02C3" w:rsidRPr="002E02C3" w:rsidRDefault="002E02C3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</w:pPr>
            <w:r w:rsidRPr="002E02C3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  <w:t>2858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14:paraId="2B6EB5A4" w14:textId="77777777" w:rsidR="002E02C3" w:rsidRPr="002E02C3" w:rsidRDefault="002E02C3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</w:pPr>
            <w:r w:rsidRPr="002E02C3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  <w:t>0.4853(0.4570,0.5136)</w:t>
            </w:r>
            <w:r w:rsidRPr="002E02C3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vertAlign w:val="superscript"/>
                <w:lang w:val="en-US" w:eastAsia="zh-CN"/>
              </w:rPr>
              <w:t>‡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14:paraId="513B159D" w14:textId="77777777" w:rsidR="002E02C3" w:rsidRPr="002E02C3" w:rsidRDefault="002E02C3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</w:pPr>
            <w:r w:rsidRPr="002E02C3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  <w:t>0.5942(0.5671,0.6213)</w:t>
            </w:r>
            <w:r w:rsidRPr="002E02C3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vertAlign w:val="superscript"/>
                <w:lang w:val="en-US" w:eastAsia="zh-CN"/>
              </w:rPr>
              <w:t>‡</w:t>
            </w:r>
          </w:p>
        </w:tc>
      </w:tr>
      <w:tr w:rsidR="00B1122A" w:rsidRPr="002E02C3" w14:paraId="333190D9" w14:textId="77777777" w:rsidTr="00B1122A">
        <w:trPr>
          <w:trHeight w:val="300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vAlign w:val="center"/>
            <w:hideMark/>
          </w:tcPr>
          <w:p w14:paraId="725B1413" w14:textId="77777777" w:rsidR="002E02C3" w:rsidRPr="002E02C3" w:rsidRDefault="002E02C3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</w:pPr>
            <w:r w:rsidRPr="002E02C3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  <w:t>Change in PBF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14:paraId="2B1E0893" w14:textId="77777777" w:rsidR="002E02C3" w:rsidRPr="002E02C3" w:rsidRDefault="002E02C3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</w:pPr>
            <w:r w:rsidRPr="002E02C3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  <w:t>2805</w:t>
            </w:r>
          </w:p>
        </w:tc>
        <w:tc>
          <w:tcPr>
            <w:tcW w:w="241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14:paraId="3A3BC9FE" w14:textId="77777777" w:rsidR="002E02C3" w:rsidRPr="002E02C3" w:rsidRDefault="002E02C3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</w:pPr>
            <w:r w:rsidRPr="002E02C3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  <w:t>0.2107(0.1733,0.2480)</w:t>
            </w:r>
            <w:r w:rsidRPr="002E02C3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vertAlign w:val="superscript"/>
                <w:lang w:val="en-US" w:eastAsia="zh-CN"/>
              </w:rPr>
              <w:t>‡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14:paraId="22C0DFE7" w14:textId="77777777" w:rsidR="002E02C3" w:rsidRPr="002E02C3" w:rsidRDefault="002E02C3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</w:pPr>
            <w:r w:rsidRPr="002E02C3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  <w:t>0.2001(0.1615,0.2387)</w:t>
            </w:r>
            <w:r w:rsidRPr="002E02C3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vertAlign w:val="superscript"/>
                <w:lang w:val="en-US" w:eastAsia="zh-CN"/>
              </w:rPr>
              <w:t>‡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5C5A7775" w14:textId="77777777" w:rsidR="002E02C3" w:rsidRPr="002E02C3" w:rsidRDefault="002E02C3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14:paraId="15A5BBD7" w14:textId="77777777" w:rsidR="002E02C3" w:rsidRPr="002E02C3" w:rsidRDefault="002E02C3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</w:pPr>
            <w:r w:rsidRPr="002E02C3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  <w:t>2804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14:paraId="1223F602" w14:textId="77777777" w:rsidR="002E02C3" w:rsidRPr="002E02C3" w:rsidRDefault="002E02C3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</w:pPr>
            <w:r w:rsidRPr="002E02C3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  <w:t>0.8326(0.7894,0.8757)</w:t>
            </w:r>
            <w:r w:rsidRPr="002E02C3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vertAlign w:val="superscript"/>
                <w:lang w:val="en-US" w:eastAsia="zh-CN"/>
              </w:rPr>
              <w:t>‡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14:paraId="08A16879" w14:textId="77777777" w:rsidR="002E02C3" w:rsidRPr="002E02C3" w:rsidRDefault="002E02C3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</w:pPr>
            <w:r w:rsidRPr="002E02C3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  <w:t>0.8453(0.8034,0.8871)</w:t>
            </w:r>
            <w:r w:rsidRPr="002E02C3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vertAlign w:val="superscript"/>
                <w:lang w:val="en-US" w:eastAsia="zh-CN"/>
              </w:rPr>
              <w:t>‡</w:t>
            </w:r>
          </w:p>
        </w:tc>
      </w:tr>
      <w:tr w:rsidR="00B1122A" w:rsidRPr="002E02C3" w14:paraId="2898EC02" w14:textId="77777777" w:rsidTr="00B1122A">
        <w:trPr>
          <w:trHeight w:val="300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vAlign w:val="center"/>
            <w:hideMark/>
          </w:tcPr>
          <w:p w14:paraId="0F8E92BA" w14:textId="77777777" w:rsidR="002E02C3" w:rsidRPr="002E02C3" w:rsidRDefault="002E02C3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</w:pPr>
            <w:r w:rsidRPr="002E02C3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  <w:t>Change in SBP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14:paraId="6B9F9E64" w14:textId="77777777" w:rsidR="002E02C3" w:rsidRPr="002E02C3" w:rsidRDefault="002E02C3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</w:pPr>
            <w:r w:rsidRPr="002E02C3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  <w:t>2878</w:t>
            </w:r>
          </w:p>
        </w:tc>
        <w:tc>
          <w:tcPr>
            <w:tcW w:w="241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14:paraId="658C64B4" w14:textId="77777777" w:rsidR="002E02C3" w:rsidRPr="002E02C3" w:rsidRDefault="002E02C3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</w:pPr>
            <w:r w:rsidRPr="002E02C3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  <w:t>0.2699(0.2318,0.3080)</w:t>
            </w:r>
            <w:r w:rsidRPr="002E02C3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vertAlign w:val="superscript"/>
                <w:lang w:val="en-US" w:eastAsia="zh-CN"/>
              </w:rPr>
              <w:t>‡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14:paraId="56002954" w14:textId="77777777" w:rsidR="002E02C3" w:rsidRPr="002E02C3" w:rsidRDefault="002E02C3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</w:pPr>
            <w:r w:rsidRPr="002E02C3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  <w:t>0.2677(0.2259,0.3095)</w:t>
            </w:r>
            <w:r w:rsidRPr="002E02C3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vertAlign w:val="superscript"/>
                <w:lang w:val="en-US" w:eastAsia="zh-CN"/>
              </w:rPr>
              <w:t>‡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5F3E507C" w14:textId="77777777" w:rsidR="002E02C3" w:rsidRPr="002E02C3" w:rsidRDefault="002E02C3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14:paraId="74A27E22" w14:textId="77777777" w:rsidR="002E02C3" w:rsidRPr="002E02C3" w:rsidRDefault="002E02C3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</w:pPr>
            <w:r w:rsidRPr="002E02C3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  <w:t>2864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14:paraId="18CDDD6F" w14:textId="77777777" w:rsidR="002E02C3" w:rsidRPr="002E02C3" w:rsidRDefault="002E02C3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</w:pPr>
            <w:r w:rsidRPr="002E02C3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  <w:t>0.2247(0.1574,0.2920)</w:t>
            </w:r>
            <w:r w:rsidRPr="002E02C3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vertAlign w:val="superscript"/>
                <w:lang w:val="en-US" w:eastAsia="zh-CN"/>
              </w:rPr>
              <w:t>‡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14:paraId="2CB4A133" w14:textId="77777777" w:rsidR="002E02C3" w:rsidRPr="002E02C3" w:rsidRDefault="002E02C3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</w:pPr>
            <w:r w:rsidRPr="002E02C3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  <w:t>0.2611(0.1952,0.3271)</w:t>
            </w:r>
            <w:r w:rsidRPr="002E02C3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vertAlign w:val="superscript"/>
                <w:lang w:val="en-US" w:eastAsia="zh-CN"/>
              </w:rPr>
              <w:t>‡</w:t>
            </w:r>
          </w:p>
        </w:tc>
      </w:tr>
      <w:tr w:rsidR="00B1122A" w:rsidRPr="002E02C3" w14:paraId="63E47451" w14:textId="77777777" w:rsidTr="00B1122A">
        <w:trPr>
          <w:trHeight w:val="300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vAlign w:val="center"/>
            <w:hideMark/>
          </w:tcPr>
          <w:p w14:paraId="0DA2D156" w14:textId="77777777" w:rsidR="002E02C3" w:rsidRPr="002E02C3" w:rsidRDefault="002E02C3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</w:pPr>
            <w:r w:rsidRPr="002E02C3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  <w:t>Change in DBP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14:paraId="3A458418" w14:textId="77777777" w:rsidR="002E02C3" w:rsidRPr="002E02C3" w:rsidRDefault="002E02C3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</w:pPr>
            <w:r w:rsidRPr="002E02C3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  <w:t>2878</w:t>
            </w:r>
          </w:p>
        </w:tc>
        <w:tc>
          <w:tcPr>
            <w:tcW w:w="241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14:paraId="17E95ADF" w14:textId="77777777" w:rsidR="002E02C3" w:rsidRPr="002E02C3" w:rsidRDefault="002E02C3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</w:pPr>
            <w:r w:rsidRPr="002E02C3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  <w:t>0.1886(0.1515,0.2256)</w:t>
            </w:r>
            <w:r w:rsidRPr="002E02C3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vertAlign w:val="superscript"/>
                <w:lang w:val="en-US" w:eastAsia="zh-CN"/>
              </w:rPr>
              <w:t>‡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14:paraId="6E4FE1CB" w14:textId="77777777" w:rsidR="002E02C3" w:rsidRPr="002E02C3" w:rsidRDefault="002E02C3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</w:pPr>
            <w:r w:rsidRPr="002E02C3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  <w:t>0.1763(0.1357,0.2169)</w:t>
            </w:r>
            <w:r w:rsidRPr="002E02C3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vertAlign w:val="superscript"/>
                <w:lang w:val="en-US" w:eastAsia="zh-CN"/>
              </w:rPr>
              <w:t>‡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09961F36" w14:textId="77777777" w:rsidR="002E02C3" w:rsidRPr="002E02C3" w:rsidRDefault="002E02C3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14:paraId="5F3814D6" w14:textId="77777777" w:rsidR="002E02C3" w:rsidRPr="002E02C3" w:rsidRDefault="002E02C3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</w:pPr>
            <w:r w:rsidRPr="002E02C3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  <w:t>2864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14:paraId="058434C1" w14:textId="77777777" w:rsidR="002E02C3" w:rsidRPr="002E02C3" w:rsidRDefault="002E02C3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</w:pPr>
            <w:r w:rsidRPr="002E02C3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  <w:t>0.1139(0.0467,0.1811)</w:t>
            </w:r>
            <w:r w:rsidRPr="002E02C3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vertAlign w:val="superscript"/>
                <w:lang w:val="en-US" w:eastAsia="zh-CN"/>
              </w:rPr>
              <w:t>‡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14:paraId="3BE88FE1" w14:textId="77777777" w:rsidR="002E02C3" w:rsidRPr="002E02C3" w:rsidRDefault="002E02C3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</w:pPr>
            <w:r w:rsidRPr="002E02C3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  <w:t>0.1347(0.0681,0.2014)</w:t>
            </w:r>
            <w:r w:rsidRPr="002E02C3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vertAlign w:val="superscript"/>
                <w:lang w:val="en-US" w:eastAsia="zh-CN"/>
              </w:rPr>
              <w:t>‡</w:t>
            </w:r>
          </w:p>
        </w:tc>
      </w:tr>
      <w:tr w:rsidR="00B1122A" w:rsidRPr="002E02C3" w14:paraId="53769DED" w14:textId="77777777" w:rsidTr="00B1122A">
        <w:trPr>
          <w:trHeight w:val="300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vAlign w:val="center"/>
            <w:hideMark/>
          </w:tcPr>
          <w:p w14:paraId="4E4F2F80" w14:textId="77777777" w:rsidR="002E02C3" w:rsidRPr="002E02C3" w:rsidRDefault="002E02C3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</w:pPr>
            <w:r w:rsidRPr="002E02C3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  <w:t>Change in MAP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14:paraId="4EDE26CD" w14:textId="77777777" w:rsidR="002E02C3" w:rsidRPr="002E02C3" w:rsidRDefault="002E02C3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</w:pPr>
            <w:r w:rsidRPr="002E02C3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  <w:t>2876</w:t>
            </w:r>
          </w:p>
        </w:tc>
        <w:tc>
          <w:tcPr>
            <w:tcW w:w="241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14:paraId="3B83767E" w14:textId="77777777" w:rsidR="002E02C3" w:rsidRPr="002E02C3" w:rsidRDefault="002E02C3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</w:pPr>
            <w:r w:rsidRPr="002E02C3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  <w:t>0.2384(0.2006,0.2763)</w:t>
            </w:r>
            <w:r w:rsidRPr="002E02C3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vertAlign w:val="superscript"/>
                <w:lang w:val="en-US" w:eastAsia="zh-CN"/>
              </w:rPr>
              <w:t>‡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14:paraId="3D658874" w14:textId="77777777" w:rsidR="002E02C3" w:rsidRPr="002E02C3" w:rsidRDefault="002E02C3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</w:pPr>
            <w:r w:rsidRPr="002E02C3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  <w:t>0.2293(0.1880,0.2706)</w:t>
            </w:r>
            <w:r w:rsidRPr="002E02C3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vertAlign w:val="superscript"/>
                <w:lang w:val="en-US" w:eastAsia="zh-CN"/>
              </w:rPr>
              <w:t>‡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7B30AB52" w14:textId="77777777" w:rsidR="002E02C3" w:rsidRPr="002E02C3" w:rsidRDefault="002E02C3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14:paraId="1529592F" w14:textId="77777777" w:rsidR="002E02C3" w:rsidRPr="002E02C3" w:rsidRDefault="002E02C3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</w:pPr>
            <w:r w:rsidRPr="002E02C3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  <w:t>2862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14:paraId="6E4F253B" w14:textId="77777777" w:rsidR="002E02C3" w:rsidRPr="002E02C3" w:rsidRDefault="002E02C3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</w:pPr>
            <w:r w:rsidRPr="002E02C3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  <w:t>0.1648(0.0971,0.2325)</w:t>
            </w:r>
            <w:r w:rsidRPr="002E02C3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vertAlign w:val="superscript"/>
                <w:lang w:val="en-US" w:eastAsia="zh-CN"/>
              </w:rPr>
              <w:t>‡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14:paraId="6D543B5F" w14:textId="77777777" w:rsidR="002E02C3" w:rsidRPr="002E02C3" w:rsidRDefault="002E02C3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</w:pPr>
            <w:r w:rsidRPr="002E02C3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  <w:t>0.1962(0.1296,0.2628)</w:t>
            </w:r>
            <w:r w:rsidRPr="002E02C3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vertAlign w:val="superscript"/>
                <w:lang w:val="en-US" w:eastAsia="zh-CN"/>
              </w:rPr>
              <w:t>‡</w:t>
            </w:r>
          </w:p>
        </w:tc>
      </w:tr>
      <w:tr w:rsidR="00B1122A" w:rsidRPr="002E02C3" w14:paraId="7D109722" w14:textId="77777777" w:rsidTr="00B1122A">
        <w:trPr>
          <w:trHeight w:val="300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center"/>
            <w:hideMark/>
          </w:tcPr>
          <w:p w14:paraId="08957507" w14:textId="77777777" w:rsidR="002E02C3" w:rsidRPr="002E02C3" w:rsidRDefault="002E02C3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</w:pPr>
            <w:r w:rsidRPr="002E02C3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  <w:t>Change in TC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14:paraId="68B73E8B" w14:textId="77777777" w:rsidR="002E02C3" w:rsidRPr="002E02C3" w:rsidRDefault="002E02C3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</w:pPr>
            <w:r w:rsidRPr="002E02C3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  <w:t>2728</w:t>
            </w:r>
          </w:p>
        </w:tc>
        <w:tc>
          <w:tcPr>
            <w:tcW w:w="241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14:paraId="58E752C1" w14:textId="77777777" w:rsidR="002E02C3" w:rsidRPr="002E02C3" w:rsidRDefault="002E02C3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</w:pPr>
            <w:r w:rsidRPr="002E02C3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  <w:t>-0.0183(-0.0450,0.0084)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14:paraId="3D5EA469" w14:textId="77777777" w:rsidR="002E02C3" w:rsidRPr="002E02C3" w:rsidRDefault="002E02C3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</w:pPr>
            <w:r w:rsidRPr="002E02C3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  <w:t>-0.0207(-0.0504,0.0089)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72D61201" w14:textId="77777777" w:rsidR="002E02C3" w:rsidRPr="002E02C3" w:rsidRDefault="002E02C3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14:paraId="197DA39B" w14:textId="77777777" w:rsidR="002E02C3" w:rsidRPr="002E02C3" w:rsidRDefault="002E02C3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</w:pPr>
            <w:r w:rsidRPr="002E02C3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  <w:t>2691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14:paraId="03FA32E0" w14:textId="77777777" w:rsidR="002E02C3" w:rsidRPr="002E02C3" w:rsidRDefault="002E02C3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</w:pPr>
            <w:r w:rsidRPr="002E02C3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  <w:t>0.0847(0.0348,0.1346)</w:t>
            </w:r>
            <w:r w:rsidRPr="002E02C3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vertAlign w:val="superscript"/>
                <w:lang w:val="en-US" w:eastAsia="zh-CN"/>
              </w:rPr>
              <w:t>‡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14:paraId="307E6C61" w14:textId="77777777" w:rsidR="002E02C3" w:rsidRPr="002E02C3" w:rsidRDefault="002E02C3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</w:pPr>
            <w:r w:rsidRPr="002E02C3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  <w:t>0.0832(0.0328,0.1336)</w:t>
            </w:r>
            <w:r w:rsidRPr="002E02C3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vertAlign w:val="superscript"/>
                <w:lang w:val="en-US" w:eastAsia="zh-CN"/>
              </w:rPr>
              <w:t>‡</w:t>
            </w:r>
          </w:p>
        </w:tc>
      </w:tr>
      <w:tr w:rsidR="00B1122A" w:rsidRPr="002E02C3" w14:paraId="333532AD" w14:textId="77777777" w:rsidTr="00B1122A">
        <w:trPr>
          <w:trHeight w:val="300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center"/>
            <w:hideMark/>
          </w:tcPr>
          <w:p w14:paraId="0082E1A6" w14:textId="77777777" w:rsidR="002E02C3" w:rsidRPr="002E02C3" w:rsidRDefault="002E02C3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</w:pPr>
            <w:r w:rsidRPr="002E02C3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  <w:t>Change in HDL-C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14:paraId="38175F2B" w14:textId="77777777" w:rsidR="002E02C3" w:rsidRPr="002E02C3" w:rsidRDefault="002E02C3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</w:pPr>
            <w:r w:rsidRPr="002E02C3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  <w:t>2726</w:t>
            </w:r>
          </w:p>
        </w:tc>
        <w:tc>
          <w:tcPr>
            <w:tcW w:w="241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14:paraId="73AAC17F" w14:textId="77777777" w:rsidR="002E02C3" w:rsidRPr="002E02C3" w:rsidRDefault="002E02C3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</w:pPr>
            <w:r w:rsidRPr="002E02C3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  <w:t>-0.1985(-0.2359,-0.1610)</w:t>
            </w:r>
            <w:r w:rsidRPr="002E02C3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vertAlign w:val="superscript"/>
                <w:lang w:val="en-US" w:eastAsia="zh-CN"/>
              </w:rPr>
              <w:t>‡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14:paraId="78CE1860" w14:textId="77777777" w:rsidR="002E02C3" w:rsidRPr="002E02C3" w:rsidRDefault="002E02C3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</w:pPr>
            <w:r w:rsidRPr="002E02C3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  <w:t>-0.1851(-0.2265,-0.1437)</w:t>
            </w:r>
            <w:r w:rsidRPr="002E02C3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vertAlign w:val="superscript"/>
                <w:lang w:val="en-US" w:eastAsia="zh-CN"/>
              </w:rPr>
              <w:t>‡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158A02CE" w14:textId="77777777" w:rsidR="002E02C3" w:rsidRPr="002E02C3" w:rsidRDefault="002E02C3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14:paraId="6A9A49E9" w14:textId="77777777" w:rsidR="002E02C3" w:rsidRPr="002E02C3" w:rsidRDefault="002E02C3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</w:pPr>
            <w:r w:rsidRPr="002E02C3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  <w:t>2689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14:paraId="3C126EE0" w14:textId="77777777" w:rsidR="002E02C3" w:rsidRPr="002E02C3" w:rsidRDefault="002E02C3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</w:pPr>
            <w:r w:rsidRPr="002E02C3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  <w:t>-0.1977(-0.2675,-0.1280)</w:t>
            </w:r>
            <w:r w:rsidRPr="002E02C3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vertAlign w:val="superscript"/>
                <w:lang w:val="en-US" w:eastAsia="zh-CN"/>
              </w:rPr>
              <w:t>‡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14:paraId="2A344B30" w14:textId="77777777" w:rsidR="002E02C3" w:rsidRPr="002E02C3" w:rsidRDefault="002E02C3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</w:pPr>
            <w:r w:rsidRPr="002E02C3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  <w:t>-0.1898(-0.2589,-0.1207)</w:t>
            </w:r>
            <w:r w:rsidRPr="002E02C3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vertAlign w:val="superscript"/>
                <w:lang w:val="en-US" w:eastAsia="zh-CN"/>
              </w:rPr>
              <w:t>‡</w:t>
            </w:r>
          </w:p>
        </w:tc>
      </w:tr>
      <w:tr w:rsidR="00B1122A" w:rsidRPr="002E02C3" w14:paraId="381D41DE" w14:textId="77777777" w:rsidTr="00B1122A">
        <w:trPr>
          <w:trHeight w:val="300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center"/>
            <w:hideMark/>
          </w:tcPr>
          <w:p w14:paraId="1AE5E034" w14:textId="77777777" w:rsidR="002E02C3" w:rsidRPr="002E02C3" w:rsidRDefault="002E02C3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</w:pPr>
            <w:r w:rsidRPr="002E02C3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  <w:t>Change in LDL-C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14:paraId="7FD6FE0F" w14:textId="77777777" w:rsidR="002E02C3" w:rsidRPr="002E02C3" w:rsidRDefault="002E02C3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</w:pPr>
            <w:r w:rsidRPr="002E02C3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  <w:t>2730</w:t>
            </w:r>
          </w:p>
        </w:tc>
        <w:tc>
          <w:tcPr>
            <w:tcW w:w="241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14:paraId="75DD771D" w14:textId="77777777" w:rsidR="002E02C3" w:rsidRPr="002E02C3" w:rsidRDefault="002E02C3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</w:pPr>
            <w:r w:rsidRPr="002E02C3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  <w:t>0.0024(-0.0272,0.0321)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14:paraId="4C2F8281" w14:textId="77777777" w:rsidR="002E02C3" w:rsidRPr="002E02C3" w:rsidRDefault="002E02C3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</w:pPr>
            <w:r w:rsidRPr="002E02C3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  <w:t>-0.0163(-0.0486,0.0160)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55AE6927" w14:textId="77777777" w:rsidR="002E02C3" w:rsidRPr="002E02C3" w:rsidRDefault="002E02C3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14:paraId="1F04D24A" w14:textId="77777777" w:rsidR="002E02C3" w:rsidRPr="002E02C3" w:rsidRDefault="002E02C3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</w:pPr>
            <w:r w:rsidRPr="002E02C3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  <w:t>2693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14:paraId="1704218C" w14:textId="77777777" w:rsidR="002E02C3" w:rsidRPr="002E02C3" w:rsidRDefault="002E02C3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</w:pPr>
            <w:r w:rsidRPr="002E02C3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  <w:t>0.1205(0.0655,0.1755)</w:t>
            </w:r>
            <w:r w:rsidRPr="002E02C3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vertAlign w:val="superscript"/>
                <w:lang w:val="en-US" w:eastAsia="zh-CN"/>
              </w:rPr>
              <w:t>‡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14:paraId="1487C856" w14:textId="77777777" w:rsidR="002E02C3" w:rsidRPr="002E02C3" w:rsidRDefault="002E02C3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</w:pPr>
            <w:r w:rsidRPr="002E02C3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  <w:t>0.1111(0.0565,0.1657)</w:t>
            </w:r>
            <w:r w:rsidRPr="002E02C3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vertAlign w:val="superscript"/>
                <w:lang w:val="en-US" w:eastAsia="zh-CN"/>
              </w:rPr>
              <w:t>‡</w:t>
            </w:r>
          </w:p>
        </w:tc>
      </w:tr>
      <w:tr w:rsidR="00B1122A" w:rsidRPr="002E02C3" w14:paraId="1867464D" w14:textId="77777777" w:rsidTr="00B1122A">
        <w:trPr>
          <w:trHeight w:val="300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center"/>
            <w:hideMark/>
          </w:tcPr>
          <w:p w14:paraId="5574A515" w14:textId="77777777" w:rsidR="002E02C3" w:rsidRPr="002E02C3" w:rsidRDefault="002E02C3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</w:pPr>
            <w:r w:rsidRPr="002E02C3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  <w:t>Change in log TG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14:paraId="76EE02BF" w14:textId="77777777" w:rsidR="002E02C3" w:rsidRPr="002E02C3" w:rsidRDefault="002E02C3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</w:pPr>
            <w:r w:rsidRPr="002E02C3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  <w:t>2733</w:t>
            </w:r>
          </w:p>
        </w:tc>
        <w:tc>
          <w:tcPr>
            <w:tcW w:w="241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14:paraId="23EC5DB6" w14:textId="77777777" w:rsidR="002E02C3" w:rsidRPr="002E02C3" w:rsidRDefault="002E02C3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</w:pPr>
            <w:r w:rsidRPr="002E02C3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  <w:t>0.2162(0.1838,0.2485)</w:t>
            </w:r>
            <w:r w:rsidRPr="002E02C3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vertAlign w:val="superscript"/>
                <w:lang w:val="en-US" w:eastAsia="zh-CN"/>
              </w:rPr>
              <w:t>‡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14:paraId="3DD3E091" w14:textId="77777777" w:rsidR="002E02C3" w:rsidRPr="002E02C3" w:rsidRDefault="002E02C3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</w:pPr>
            <w:r w:rsidRPr="002E02C3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  <w:t>0.2082(0.1724,0.2441)</w:t>
            </w:r>
            <w:r w:rsidRPr="002E02C3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vertAlign w:val="superscript"/>
                <w:lang w:val="en-US" w:eastAsia="zh-CN"/>
              </w:rPr>
              <w:t>‡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045ADF2A" w14:textId="77777777" w:rsidR="002E02C3" w:rsidRPr="002E02C3" w:rsidRDefault="002E02C3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14:paraId="2D30027C" w14:textId="77777777" w:rsidR="002E02C3" w:rsidRPr="002E02C3" w:rsidRDefault="002E02C3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</w:pPr>
            <w:r w:rsidRPr="002E02C3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  <w:t>2696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14:paraId="25DC19AD" w14:textId="77777777" w:rsidR="002E02C3" w:rsidRPr="002E02C3" w:rsidRDefault="002E02C3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</w:pPr>
            <w:r w:rsidRPr="002E02C3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  <w:t>0.2969(0.2369,0.3568)</w:t>
            </w:r>
            <w:r w:rsidRPr="002E02C3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vertAlign w:val="superscript"/>
                <w:lang w:val="en-US" w:eastAsia="zh-CN"/>
              </w:rPr>
              <w:t>‡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14:paraId="07D1D865" w14:textId="77777777" w:rsidR="002E02C3" w:rsidRPr="002E02C3" w:rsidRDefault="002E02C3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</w:pPr>
            <w:r w:rsidRPr="002E02C3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  <w:t>0.2994(0.2406,0.3582)</w:t>
            </w:r>
            <w:r w:rsidRPr="002E02C3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vertAlign w:val="superscript"/>
                <w:lang w:val="en-US" w:eastAsia="zh-CN"/>
              </w:rPr>
              <w:t>‡</w:t>
            </w:r>
          </w:p>
        </w:tc>
      </w:tr>
      <w:tr w:rsidR="00B1122A" w:rsidRPr="002E02C3" w14:paraId="48EB29C1" w14:textId="77777777" w:rsidTr="00B1122A">
        <w:trPr>
          <w:trHeight w:val="300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center"/>
            <w:hideMark/>
          </w:tcPr>
          <w:p w14:paraId="4D00C6DF" w14:textId="77777777" w:rsidR="002E02C3" w:rsidRPr="002E02C3" w:rsidRDefault="002E02C3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</w:pPr>
            <w:r w:rsidRPr="002E02C3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  <w:t>Change in fasting glucose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14:paraId="31DA3D1E" w14:textId="77777777" w:rsidR="002E02C3" w:rsidRPr="002E02C3" w:rsidRDefault="002E02C3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</w:pPr>
            <w:r w:rsidRPr="002E02C3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  <w:t>2731</w:t>
            </w:r>
          </w:p>
        </w:tc>
        <w:tc>
          <w:tcPr>
            <w:tcW w:w="241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14:paraId="1C677527" w14:textId="77777777" w:rsidR="002E02C3" w:rsidRPr="002E02C3" w:rsidRDefault="002E02C3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</w:pPr>
            <w:r w:rsidRPr="002E02C3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  <w:t>-0.0408(-0.0686,-0.0129)</w:t>
            </w:r>
            <w:r w:rsidRPr="002E02C3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vertAlign w:val="superscript"/>
                <w:lang w:val="en-US" w:eastAsia="zh-CN"/>
              </w:rPr>
              <w:t>‡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14:paraId="4806170F" w14:textId="77777777" w:rsidR="002E02C3" w:rsidRPr="002E02C3" w:rsidRDefault="002E02C3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</w:pPr>
            <w:r w:rsidRPr="002E02C3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  <w:t>-0.0349(-0.0658,-0.0041)</w:t>
            </w:r>
            <w:r w:rsidRPr="002E02C3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vertAlign w:val="superscript"/>
                <w:lang w:val="en-US" w:eastAsia="zh-CN"/>
              </w:rPr>
              <w:t>‡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2CAF75A3" w14:textId="77777777" w:rsidR="002E02C3" w:rsidRPr="002E02C3" w:rsidRDefault="002E02C3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14:paraId="6240CA3A" w14:textId="77777777" w:rsidR="002E02C3" w:rsidRPr="002E02C3" w:rsidRDefault="002E02C3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</w:pPr>
            <w:r w:rsidRPr="002E02C3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  <w:t>2694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14:paraId="6A9AEF01" w14:textId="77777777" w:rsidR="002E02C3" w:rsidRPr="002E02C3" w:rsidRDefault="002E02C3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</w:pPr>
            <w:r w:rsidRPr="002E02C3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  <w:t>0.0151(-0.0374,0.0676)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14:paraId="54CFF4B2" w14:textId="77777777" w:rsidR="002E02C3" w:rsidRPr="002E02C3" w:rsidRDefault="002E02C3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</w:pPr>
            <w:r w:rsidRPr="002E02C3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  <w:t>0.0128(-0.0402,0.0657)</w:t>
            </w:r>
          </w:p>
        </w:tc>
      </w:tr>
      <w:tr w:rsidR="00B1122A" w:rsidRPr="002E02C3" w14:paraId="6426121A" w14:textId="77777777" w:rsidTr="00B1122A">
        <w:trPr>
          <w:trHeight w:val="300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center"/>
            <w:hideMark/>
          </w:tcPr>
          <w:p w14:paraId="00ADA9D5" w14:textId="77777777" w:rsidR="002E02C3" w:rsidRPr="002E02C3" w:rsidRDefault="002E02C3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</w:pPr>
            <w:r w:rsidRPr="002E02C3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  <w:t>Change in log insulin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14:paraId="21590641" w14:textId="77777777" w:rsidR="002E02C3" w:rsidRPr="002E02C3" w:rsidRDefault="002E02C3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</w:pPr>
            <w:r w:rsidRPr="002E02C3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  <w:t>2466</w:t>
            </w:r>
          </w:p>
        </w:tc>
        <w:tc>
          <w:tcPr>
            <w:tcW w:w="241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14:paraId="6F51B617" w14:textId="77777777" w:rsidR="002E02C3" w:rsidRPr="002E02C3" w:rsidRDefault="002E02C3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</w:pPr>
            <w:r w:rsidRPr="002E02C3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  <w:t>0.3484(0.2831,0.4138)</w:t>
            </w:r>
            <w:r w:rsidRPr="002E02C3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vertAlign w:val="superscript"/>
                <w:lang w:val="en-US" w:eastAsia="zh-CN"/>
              </w:rPr>
              <w:t>‡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14:paraId="2CC38AD4" w14:textId="77777777" w:rsidR="002E02C3" w:rsidRPr="002E02C3" w:rsidRDefault="002E02C3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</w:pPr>
            <w:r w:rsidRPr="002E02C3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  <w:t>0.3473(0.2771,0.4175)</w:t>
            </w:r>
            <w:r w:rsidRPr="002E02C3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vertAlign w:val="superscript"/>
                <w:lang w:val="en-US" w:eastAsia="zh-CN"/>
              </w:rPr>
              <w:t>‡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64B1A9A0" w14:textId="77777777" w:rsidR="002E02C3" w:rsidRPr="002E02C3" w:rsidRDefault="002E02C3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14:paraId="0EC54B53" w14:textId="77777777" w:rsidR="002E02C3" w:rsidRPr="002E02C3" w:rsidRDefault="002E02C3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</w:pPr>
            <w:r w:rsidRPr="002E02C3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  <w:t>2431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14:paraId="41E76DB8" w14:textId="77777777" w:rsidR="002E02C3" w:rsidRPr="002E02C3" w:rsidRDefault="002E02C3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</w:pPr>
            <w:r w:rsidRPr="002E02C3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  <w:t>0.2843(0.1784,0.3902)</w:t>
            </w:r>
            <w:r w:rsidRPr="002E02C3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vertAlign w:val="superscript"/>
                <w:lang w:val="en-US" w:eastAsia="zh-CN"/>
              </w:rPr>
              <w:t>‡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14:paraId="6668F905" w14:textId="77777777" w:rsidR="002E02C3" w:rsidRPr="002E02C3" w:rsidRDefault="002E02C3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</w:pPr>
            <w:r w:rsidRPr="002E02C3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  <w:t>0.3310(0.2264,0.4356)</w:t>
            </w:r>
            <w:r w:rsidRPr="002E02C3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vertAlign w:val="superscript"/>
                <w:lang w:val="en-US" w:eastAsia="zh-CN"/>
              </w:rPr>
              <w:t>‡</w:t>
            </w:r>
          </w:p>
        </w:tc>
      </w:tr>
      <w:tr w:rsidR="00B1122A" w:rsidRPr="002E02C3" w14:paraId="2623BA52" w14:textId="77777777" w:rsidTr="00B1122A">
        <w:trPr>
          <w:trHeight w:val="300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center"/>
            <w:hideMark/>
          </w:tcPr>
          <w:p w14:paraId="23914EC2" w14:textId="77777777" w:rsidR="002E02C3" w:rsidRPr="002E02C3" w:rsidRDefault="002E02C3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</w:pPr>
            <w:r w:rsidRPr="002E02C3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  <w:t>Change in HOMA-IR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14:paraId="18871DC1" w14:textId="77777777" w:rsidR="002E02C3" w:rsidRPr="002E02C3" w:rsidRDefault="002E02C3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</w:pPr>
            <w:r w:rsidRPr="002E02C3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  <w:t>2464</w:t>
            </w:r>
          </w:p>
        </w:tc>
        <w:tc>
          <w:tcPr>
            <w:tcW w:w="241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14:paraId="128D2E36" w14:textId="77777777" w:rsidR="002E02C3" w:rsidRPr="002E02C3" w:rsidRDefault="002E02C3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</w:pPr>
            <w:r w:rsidRPr="002E02C3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  <w:t>0.3186(0.2567,0.3805)</w:t>
            </w:r>
            <w:r w:rsidRPr="002E02C3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vertAlign w:val="superscript"/>
                <w:lang w:val="en-US" w:eastAsia="zh-CN"/>
              </w:rPr>
              <w:t>‡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14:paraId="4D3290D4" w14:textId="77777777" w:rsidR="002E02C3" w:rsidRPr="002E02C3" w:rsidRDefault="002E02C3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</w:pPr>
            <w:r w:rsidRPr="002E02C3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  <w:t>0.3192(0.2524,0.3860)</w:t>
            </w:r>
            <w:r w:rsidRPr="002E02C3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vertAlign w:val="superscript"/>
                <w:lang w:val="en-US" w:eastAsia="zh-CN"/>
              </w:rPr>
              <w:t>‡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27EAEC3C" w14:textId="77777777" w:rsidR="002E02C3" w:rsidRPr="002E02C3" w:rsidRDefault="002E02C3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14:paraId="7A757DC1" w14:textId="77777777" w:rsidR="002E02C3" w:rsidRPr="002E02C3" w:rsidRDefault="002E02C3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</w:pPr>
            <w:r w:rsidRPr="002E02C3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  <w:t>2429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14:paraId="08664BA7" w14:textId="77777777" w:rsidR="002E02C3" w:rsidRPr="002E02C3" w:rsidRDefault="002E02C3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</w:pPr>
            <w:r w:rsidRPr="002E02C3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  <w:t>0.2708(0.1690,0.3725)</w:t>
            </w:r>
            <w:r w:rsidRPr="002E02C3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vertAlign w:val="superscript"/>
                <w:lang w:val="en-US" w:eastAsia="zh-CN"/>
              </w:rPr>
              <w:t>‡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14:paraId="577106EE" w14:textId="77777777" w:rsidR="002E02C3" w:rsidRPr="002E02C3" w:rsidRDefault="002E02C3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</w:pPr>
            <w:r w:rsidRPr="002E02C3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  <w:t>0.3118(0.2111,0.4125)</w:t>
            </w:r>
            <w:r w:rsidRPr="002E02C3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vertAlign w:val="superscript"/>
                <w:lang w:val="en-US" w:eastAsia="zh-CN"/>
              </w:rPr>
              <w:t>‡</w:t>
            </w:r>
          </w:p>
        </w:tc>
      </w:tr>
      <w:tr w:rsidR="00B1122A" w:rsidRPr="002E02C3" w14:paraId="04579325" w14:textId="77777777" w:rsidTr="00B1122A">
        <w:trPr>
          <w:trHeight w:val="270"/>
        </w:trPr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000000" w:fill="FFFFFF"/>
            <w:noWrap/>
            <w:vAlign w:val="center"/>
            <w:hideMark/>
          </w:tcPr>
          <w:p w14:paraId="43AF97CF" w14:textId="77777777" w:rsidR="002E02C3" w:rsidRPr="002E02C3" w:rsidRDefault="002E02C3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</w:pPr>
            <w:r w:rsidRPr="002E02C3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  <w:t>Change in CMRS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14:paraId="425FA6A2" w14:textId="77777777" w:rsidR="002E02C3" w:rsidRPr="002E02C3" w:rsidRDefault="002E02C3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</w:pPr>
            <w:r w:rsidRPr="002E02C3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  <w:t>2475</w:t>
            </w:r>
          </w:p>
        </w:tc>
        <w:tc>
          <w:tcPr>
            <w:tcW w:w="2415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14:paraId="6A8864CC" w14:textId="77777777" w:rsidR="002E02C3" w:rsidRPr="002E02C3" w:rsidRDefault="002E02C3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</w:pPr>
            <w:r w:rsidRPr="002E02C3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  <w:t>1.0579(0.9422,1.1736)</w:t>
            </w:r>
            <w:r w:rsidRPr="002E02C3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vertAlign w:val="superscript"/>
                <w:lang w:val="en-US" w:eastAsia="zh-CN"/>
              </w:rPr>
              <w:t>‡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14:paraId="0D8FDF0C" w14:textId="77777777" w:rsidR="002E02C3" w:rsidRPr="002E02C3" w:rsidRDefault="002E02C3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</w:pPr>
            <w:r w:rsidRPr="002E02C3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  <w:t>1.0003(0.8780,1.1227)</w:t>
            </w:r>
            <w:r w:rsidRPr="002E02C3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vertAlign w:val="superscript"/>
                <w:lang w:val="en-US" w:eastAsia="zh-CN"/>
              </w:rPr>
              <w:t>‡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636C8947" w14:textId="77777777" w:rsidR="002E02C3" w:rsidRPr="002E02C3" w:rsidRDefault="002E02C3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</w:pPr>
            <w:r w:rsidRPr="002E02C3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14:paraId="55DB524A" w14:textId="77777777" w:rsidR="002E02C3" w:rsidRPr="002E02C3" w:rsidRDefault="002E02C3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</w:pPr>
            <w:r w:rsidRPr="002E02C3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  <w:t>2467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14:paraId="59F0D77E" w14:textId="77777777" w:rsidR="002E02C3" w:rsidRPr="002E02C3" w:rsidRDefault="002E02C3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</w:pPr>
            <w:r w:rsidRPr="002E02C3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  <w:t>1.0472(0.8702,1.2241)</w:t>
            </w:r>
            <w:r w:rsidRPr="002E02C3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vertAlign w:val="superscript"/>
                <w:lang w:val="en-US" w:eastAsia="zh-CN"/>
              </w:rPr>
              <w:t>‡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14:paraId="0787EB39" w14:textId="77777777" w:rsidR="002E02C3" w:rsidRPr="002E02C3" w:rsidRDefault="002E02C3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</w:pPr>
            <w:r w:rsidRPr="002E02C3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  <w:t>1.2293(1.0623,1.3963)</w:t>
            </w:r>
            <w:r w:rsidRPr="002E02C3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vertAlign w:val="superscript"/>
                <w:lang w:val="en-US" w:eastAsia="zh-CN"/>
              </w:rPr>
              <w:t>‡</w:t>
            </w:r>
          </w:p>
        </w:tc>
      </w:tr>
    </w:tbl>
    <w:p w14:paraId="2EB4B714" w14:textId="77777777" w:rsidR="00DB6778" w:rsidRDefault="00DB6778" w:rsidP="00B1122A">
      <w:pPr>
        <w:spacing w:line="48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14:paraId="65E03C6D" w14:textId="77777777" w:rsidR="00DB6778" w:rsidRDefault="00DB6778" w:rsidP="00B1122A">
      <w:pPr>
        <w:spacing w:line="480" w:lineRule="auto"/>
        <w:rPr>
          <w:rFonts w:ascii="Times New Roman" w:hAnsi="Times New Roman" w:cs="Times New Roman"/>
          <w:sz w:val="24"/>
          <w:szCs w:val="24"/>
        </w:rPr>
        <w:sectPr w:rsidR="00DB6778" w:rsidSect="003F3123">
          <w:pgSz w:w="16838" w:h="11906" w:orient="landscape"/>
          <w:pgMar w:top="1440" w:right="1440" w:bottom="1440" w:left="1440" w:header="709" w:footer="709" w:gutter="0"/>
          <w:cols w:space="708"/>
          <w:docGrid w:linePitch="360"/>
        </w:sectPr>
      </w:pPr>
    </w:p>
    <w:p w14:paraId="667B0A58" w14:textId="77777777" w:rsidR="00CA72B3" w:rsidRDefault="00CA72B3" w:rsidP="00B1122A">
      <w:pPr>
        <w:spacing w:line="480" w:lineRule="auto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en-AU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  <w:lang w:eastAsia="en-AU"/>
        </w:rPr>
        <w:lastRenderedPageBreak/>
        <w:t xml:space="preserve">BMI, body mass index; </w:t>
      </w:r>
      <w:r w:rsidRPr="00846D03">
        <w:rPr>
          <w:rFonts w:ascii="Times New Roman" w:hAnsi="Times New Roman" w:cs="Times New Roman"/>
          <w:sz w:val="24"/>
          <w:szCs w:val="24"/>
          <w:lang w:eastAsia="zh-CN"/>
        </w:rPr>
        <w:t>CMR</w:t>
      </w:r>
      <w:r>
        <w:rPr>
          <w:rFonts w:ascii="Times New Roman" w:hAnsi="Times New Roman" w:cs="Times New Roman"/>
          <w:sz w:val="24"/>
          <w:szCs w:val="24"/>
          <w:lang w:eastAsia="zh-CN"/>
        </w:rPr>
        <w:t>,</w:t>
      </w:r>
      <w:r w:rsidRPr="00846D03">
        <w:rPr>
          <w:rFonts w:ascii="Times New Roman" w:hAnsi="Times New Roman" w:cs="Times New Roman"/>
          <w:sz w:val="24"/>
          <w:szCs w:val="24"/>
          <w:lang w:eastAsia="zh-CN"/>
        </w:rPr>
        <w:t xml:space="preserve"> cardiometabolic risk; </w:t>
      </w:r>
      <w:r>
        <w:rPr>
          <w:rFonts w:ascii="Times New Roman" w:hAnsi="Times New Roman" w:cs="Times New Roman"/>
          <w:sz w:val="24"/>
          <w:szCs w:val="24"/>
          <w:lang w:eastAsia="zh-CN"/>
        </w:rPr>
        <w:t xml:space="preserve">CRF, cardiorespiratory fitness; </w:t>
      </w:r>
      <w:r>
        <w:rPr>
          <w:rFonts w:ascii="Times New Roman" w:eastAsia="Times New Roman" w:hAnsi="Times New Roman" w:cs="Times New Roman"/>
          <w:color w:val="000000"/>
          <w:sz w:val="24"/>
          <w:szCs w:val="24"/>
          <w:lang w:eastAsia="en-AU"/>
        </w:rPr>
        <w:t>DBP, dia</w:t>
      </w:r>
      <w:r w:rsidRPr="000D5C5F">
        <w:rPr>
          <w:rFonts w:ascii="Times New Roman" w:eastAsia="Times New Roman" w:hAnsi="Times New Roman" w:cs="Times New Roman"/>
          <w:color w:val="000000"/>
          <w:sz w:val="24"/>
          <w:szCs w:val="24"/>
          <w:lang w:eastAsia="en-AU"/>
        </w:rPr>
        <w:t>stolic blood pressure</w:t>
      </w:r>
      <w:r>
        <w:rPr>
          <w:rFonts w:ascii="Times New Roman" w:eastAsia="Times New Roman" w:hAnsi="Times New Roman" w:cs="Times New Roman"/>
          <w:color w:val="000000"/>
          <w:sz w:val="24"/>
          <w:szCs w:val="24"/>
          <w:lang w:eastAsia="en-AU"/>
        </w:rPr>
        <w:t xml:space="preserve">; </w:t>
      </w:r>
      <w:r w:rsidRPr="00846D03">
        <w:rPr>
          <w:rFonts w:ascii="Times New Roman" w:hAnsi="Times New Roman" w:cs="Times New Roman"/>
          <w:sz w:val="24"/>
          <w:szCs w:val="24"/>
          <w:lang w:eastAsia="zh-CN"/>
        </w:rPr>
        <w:t>HDL-C, high-density lipoprotein cholesterol; HOMA-IR</w:t>
      </w:r>
      <w:r>
        <w:rPr>
          <w:rFonts w:ascii="Times New Roman" w:hAnsi="Times New Roman" w:cs="Times New Roman"/>
          <w:sz w:val="24"/>
          <w:szCs w:val="24"/>
          <w:lang w:eastAsia="zh-CN"/>
        </w:rPr>
        <w:t>, h</w:t>
      </w:r>
      <w:r w:rsidRPr="00846D03">
        <w:rPr>
          <w:rFonts w:ascii="Times New Roman" w:hAnsi="Times New Roman" w:cs="Times New Roman"/>
          <w:sz w:val="24"/>
          <w:szCs w:val="24"/>
          <w:lang w:eastAsia="zh-CN"/>
        </w:rPr>
        <w:t>omeostatic model assessment of insulin resistance</w:t>
      </w:r>
      <w:r>
        <w:rPr>
          <w:rFonts w:ascii="Times New Roman" w:hAnsi="Times New Roman" w:cs="Times New Roman"/>
          <w:sz w:val="24"/>
          <w:szCs w:val="24"/>
          <w:lang w:eastAsia="zh-CN"/>
        </w:rPr>
        <w:t>;</w:t>
      </w:r>
      <w:r w:rsidRPr="00846D03">
        <w:rPr>
          <w:rFonts w:ascii="Times New Roman" w:hAnsi="Times New Roman" w:cs="Times New Roman"/>
          <w:sz w:val="24"/>
          <w:szCs w:val="24"/>
          <w:lang w:eastAsia="zh-CN"/>
        </w:rPr>
        <w:t xml:space="preserve"> LDL-C, low-density lipoprotein cholesterol; MAP</w:t>
      </w:r>
      <w:r>
        <w:rPr>
          <w:rFonts w:ascii="Times New Roman" w:hAnsi="Times New Roman" w:cs="Times New Roman"/>
          <w:sz w:val="24"/>
          <w:szCs w:val="24"/>
          <w:lang w:eastAsia="zh-CN"/>
        </w:rPr>
        <w:t xml:space="preserve">, </w:t>
      </w:r>
      <w:r w:rsidRPr="00846D03">
        <w:rPr>
          <w:rFonts w:ascii="Times New Roman" w:hAnsi="Times New Roman" w:cs="Times New Roman"/>
          <w:sz w:val="24"/>
          <w:szCs w:val="24"/>
          <w:lang w:eastAsia="zh-CN"/>
        </w:rPr>
        <w:t>mean arterial pressure</w:t>
      </w:r>
      <w:r>
        <w:rPr>
          <w:rFonts w:ascii="Times New Roman" w:hAnsi="Times New Roman" w:cs="Times New Roman"/>
          <w:sz w:val="24"/>
          <w:szCs w:val="24"/>
          <w:lang w:eastAsia="zh-CN"/>
        </w:rPr>
        <w:t>;</w:t>
      </w:r>
      <w:r w:rsidRPr="00846D03">
        <w:rPr>
          <w:rFonts w:ascii="Times New Roman" w:hAnsi="Times New Roman" w:cs="Times New Roman"/>
          <w:sz w:val="24"/>
          <w:szCs w:val="24"/>
          <w:lang w:eastAsia="zh-CN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4"/>
          <w:szCs w:val="24"/>
          <w:lang w:eastAsia="en-AU"/>
        </w:rPr>
        <w:t>SBP, s</w:t>
      </w:r>
      <w:r w:rsidRPr="000D5C5F">
        <w:rPr>
          <w:rFonts w:ascii="Times New Roman" w:eastAsia="Times New Roman" w:hAnsi="Times New Roman" w:cs="Times New Roman"/>
          <w:color w:val="000000"/>
          <w:sz w:val="24"/>
          <w:szCs w:val="24"/>
          <w:lang w:eastAsia="en-AU"/>
        </w:rPr>
        <w:t>ystolic blood pressure</w:t>
      </w:r>
      <w:r>
        <w:rPr>
          <w:rFonts w:ascii="Times New Roman" w:eastAsia="Times New Roman" w:hAnsi="Times New Roman" w:cs="Times New Roman"/>
          <w:color w:val="000000"/>
          <w:sz w:val="24"/>
          <w:szCs w:val="24"/>
          <w:lang w:eastAsia="en-AU"/>
        </w:rPr>
        <w:t>; TC, t</w:t>
      </w:r>
      <w:r w:rsidRPr="000D5C5F">
        <w:rPr>
          <w:rFonts w:ascii="Times New Roman" w:eastAsia="Times New Roman" w:hAnsi="Times New Roman" w:cs="Times New Roman"/>
          <w:color w:val="000000"/>
          <w:sz w:val="24"/>
          <w:szCs w:val="24"/>
          <w:lang w:eastAsia="en-AU"/>
        </w:rPr>
        <w:t>otal cholesterol</w:t>
      </w:r>
      <w:r>
        <w:rPr>
          <w:rFonts w:ascii="Times New Roman" w:eastAsia="Times New Roman" w:hAnsi="Times New Roman" w:cs="Times New Roman"/>
          <w:color w:val="000000"/>
          <w:sz w:val="24"/>
          <w:szCs w:val="24"/>
          <w:lang w:eastAsia="en-AU"/>
        </w:rPr>
        <w:t>; TG, t</w:t>
      </w:r>
      <w:r w:rsidRPr="000D5C5F">
        <w:rPr>
          <w:rFonts w:ascii="Times New Roman" w:eastAsia="Times New Roman" w:hAnsi="Times New Roman" w:cs="Times New Roman"/>
          <w:color w:val="000000"/>
          <w:sz w:val="24"/>
          <w:szCs w:val="24"/>
          <w:lang w:eastAsia="en-AU"/>
        </w:rPr>
        <w:t>riglyceride</w:t>
      </w:r>
      <w:r>
        <w:rPr>
          <w:rFonts w:ascii="Times New Roman" w:eastAsia="Times New Roman" w:hAnsi="Times New Roman" w:cs="Times New Roman"/>
          <w:color w:val="000000"/>
          <w:sz w:val="24"/>
          <w:szCs w:val="24"/>
          <w:lang w:eastAsia="en-AU"/>
        </w:rPr>
        <w:t>.</w:t>
      </w:r>
    </w:p>
    <w:p w14:paraId="1948CFA0" w14:textId="77777777" w:rsidR="001E376B" w:rsidRDefault="001E376B" w:rsidP="00B1122A">
      <w:pPr>
        <w:spacing w:line="480" w:lineRule="auto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en-AU"/>
        </w:rPr>
      </w:pPr>
    </w:p>
    <w:p w14:paraId="1951F80E" w14:textId="77777777" w:rsidR="001E376B" w:rsidRDefault="001E376B" w:rsidP="00B1122A">
      <w:pPr>
        <w:spacing w:line="480" w:lineRule="auto"/>
        <w:jc w:val="both"/>
        <w:rPr>
          <w:rFonts w:ascii="Times New Roman" w:hAnsi="Times New Roman" w:cs="Times New Roman"/>
          <w:sz w:val="24"/>
          <w:szCs w:val="24"/>
          <w:lang w:eastAsia="zh-CN"/>
        </w:rPr>
      </w:pPr>
      <w:r w:rsidRPr="00EC45A1">
        <w:rPr>
          <w:rFonts w:ascii="Times New Roman" w:hAnsi="Times New Roman" w:cs="Times New Roman"/>
          <w:sz w:val="24"/>
          <w:szCs w:val="24"/>
          <w:lang w:eastAsia="zh-CN"/>
        </w:rPr>
        <w:t>*</w:t>
      </w:r>
      <w:r>
        <w:rPr>
          <w:rFonts w:ascii="Times New Roman" w:hAnsi="Times New Roman" w:cs="Times New Roman"/>
          <w:sz w:val="24"/>
          <w:szCs w:val="24"/>
          <w:lang w:eastAsia="zh-CN"/>
        </w:rPr>
        <w:t>C</w:t>
      </w:r>
      <w:r w:rsidRPr="00EA4E46">
        <w:rPr>
          <w:rFonts w:ascii="Times New Roman" w:hAnsi="Times New Roman" w:cs="Times New Roman"/>
          <w:sz w:val="24"/>
          <w:szCs w:val="24"/>
          <w:lang w:eastAsia="zh-CN"/>
        </w:rPr>
        <w:t>hanges in</w:t>
      </w:r>
      <w:r>
        <w:rPr>
          <w:rFonts w:ascii="Times New Roman" w:hAnsi="Times New Roman" w:cs="Times New Roman"/>
          <w:sz w:val="24"/>
          <w:szCs w:val="24"/>
          <w:lang w:eastAsia="zh-CN"/>
        </w:rPr>
        <w:t xml:space="preserve"> CMR factors were </w:t>
      </w:r>
      <w:r w:rsidRPr="00EA4E46">
        <w:rPr>
          <w:rFonts w:ascii="Times New Roman" w:hAnsi="Times New Roman" w:cs="Times New Roman"/>
          <w:sz w:val="24"/>
          <w:szCs w:val="24"/>
          <w:lang w:eastAsia="zh-CN"/>
        </w:rPr>
        <w:t>calculated by subtracting the results at baseline from those at follow-up</w:t>
      </w:r>
      <w:r>
        <w:rPr>
          <w:rFonts w:ascii="Times New Roman" w:hAnsi="Times New Roman" w:cs="Times New Roman"/>
          <w:sz w:val="24"/>
          <w:szCs w:val="24"/>
          <w:lang w:eastAsia="zh-CN"/>
        </w:rPr>
        <w:t>.</w:t>
      </w:r>
    </w:p>
    <w:p w14:paraId="78A5FD23" w14:textId="77777777" w:rsidR="001E376B" w:rsidRPr="00206CC3" w:rsidRDefault="001E376B" w:rsidP="00B1122A">
      <w:pPr>
        <w:spacing w:line="480" w:lineRule="auto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en-AU"/>
        </w:rPr>
      </w:pPr>
    </w:p>
    <w:p w14:paraId="12ED0F92" w14:textId="77777777" w:rsidR="001E376B" w:rsidRDefault="001E376B" w:rsidP="00B1122A">
      <w:pPr>
        <w:spacing w:line="48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846D03">
        <w:rPr>
          <w:rFonts w:ascii="Times New Roman" w:hAnsi="Times New Roman" w:cs="Times New Roman"/>
          <w:sz w:val="24"/>
          <w:szCs w:val="24"/>
          <w:vertAlign w:val="superscript"/>
          <w:lang w:eastAsia="zh-CN"/>
        </w:rPr>
        <w:t>†</w:t>
      </w:r>
      <w:r w:rsidRPr="00EC45A1">
        <w:rPr>
          <w:rFonts w:ascii="Times New Roman" w:hAnsi="Times New Roman" w:cs="Times New Roman"/>
          <w:sz w:val="24"/>
          <w:szCs w:val="24"/>
          <w:lang w:eastAsia="zh-CN"/>
        </w:rPr>
        <w:t xml:space="preserve">GLM was used to estimate multivariable-adjusted </w:t>
      </w:r>
      <w:r w:rsidRPr="00AA1E43">
        <w:rPr>
          <w:rFonts w:ascii="Times New Roman" w:eastAsia="Times New Roman" w:hAnsi="Times New Roman" w:cs="Times New Roman"/>
          <w:color w:val="000000"/>
          <w:sz w:val="20"/>
          <w:szCs w:val="20"/>
          <w:lang w:eastAsia="en-AU"/>
        </w:rPr>
        <w:t>β</w:t>
      </w:r>
      <w:r w:rsidRPr="00EC45A1">
        <w:rPr>
          <w:rFonts w:ascii="Times New Roman" w:hAnsi="Times New Roman" w:cs="Times New Roman"/>
          <w:sz w:val="24"/>
          <w:szCs w:val="24"/>
          <w:lang w:eastAsia="zh-CN"/>
        </w:rPr>
        <w:t xml:space="preserve"> and 95% CIs of cardiometabolic risk factors associated with </w:t>
      </w:r>
      <w:r>
        <w:rPr>
          <w:rFonts w:ascii="Times New Roman" w:hAnsi="Times New Roman" w:cs="Times New Roman"/>
          <w:sz w:val="24"/>
          <w:szCs w:val="24"/>
          <w:lang w:eastAsia="zh-CN"/>
        </w:rPr>
        <w:t>percent body fat</w:t>
      </w:r>
      <w:r w:rsidRPr="00EC45A1">
        <w:rPr>
          <w:rFonts w:ascii="Times New Roman" w:hAnsi="Times New Roman" w:cs="Times New Roman"/>
          <w:sz w:val="24"/>
          <w:szCs w:val="24"/>
          <w:lang w:eastAsia="zh-CN"/>
        </w:rPr>
        <w:t>. M</w:t>
      </w:r>
      <w:r>
        <w:rPr>
          <w:rFonts w:ascii="Times New Roman" w:hAnsi="Times New Roman" w:cs="Times New Roman"/>
          <w:sz w:val="24"/>
          <w:szCs w:val="24"/>
        </w:rPr>
        <w:t>ultivariable-adjusted analysis</w:t>
      </w:r>
      <w:r>
        <w:rPr>
          <w:rFonts w:ascii="Times New Roman" w:hAnsi="Times New Roman" w:cs="Times New Roman"/>
          <w:sz w:val="24"/>
          <w:szCs w:val="24"/>
          <w:lang w:eastAsia="zh-CN"/>
        </w:rPr>
        <w:t xml:space="preserve"> was</w:t>
      </w:r>
      <w:r w:rsidRPr="00E7594E">
        <w:rPr>
          <w:rFonts w:ascii="Times New Roman" w:hAnsi="Times New Roman" w:cs="Times New Roman"/>
          <w:sz w:val="24"/>
          <w:szCs w:val="24"/>
          <w:lang w:eastAsia="zh-CN"/>
        </w:rPr>
        <w:t xml:space="preserve"> adjusted for children within classes in school as clustering effects and characteristics of individuals including age, sex, </w:t>
      </w:r>
      <w:r>
        <w:rPr>
          <w:rFonts w:ascii="Times New Roman" w:hAnsi="Times New Roman" w:cs="Times New Roman"/>
          <w:sz w:val="24"/>
          <w:szCs w:val="24"/>
          <w:lang w:eastAsia="zh-CN"/>
        </w:rPr>
        <w:t>corresponding CMR factor at baseline</w:t>
      </w:r>
      <w:r w:rsidRPr="00E7594E">
        <w:rPr>
          <w:rFonts w:ascii="Times New Roman" w:hAnsi="Times New Roman" w:cs="Times New Roman"/>
          <w:sz w:val="24"/>
          <w:szCs w:val="24"/>
          <w:lang w:eastAsia="zh-CN"/>
        </w:rPr>
        <w:t xml:space="preserve">, </w:t>
      </w:r>
      <w:r>
        <w:rPr>
          <w:rFonts w:ascii="Times New Roman" w:hAnsi="Times New Roman" w:cs="Times New Roman"/>
          <w:sz w:val="24"/>
          <w:szCs w:val="24"/>
          <w:lang w:eastAsia="zh-CN"/>
        </w:rPr>
        <w:t xml:space="preserve">puberty, </w:t>
      </w:r>
      <w:r w:rsidRPr="00E7594E">
        <w:rPr>
          <w:rFonts w:ascii="Times New Roman" w:hAnsi="Times New Roman" w:cs="Times New Roman"/>
          <w:sz w:val="24"/>
          <w:szCs w:val="24"/>
          <w:lang w:eastAsia="zh-CN"/>
        </w:rPr>
        <w:t>grade</w:t>
      </w:r>
      <w:r>
        <w:rPr>
          <w:rFonts w:ascii="Times New Roman" w:hAnsi="Times New Roman" w:cs="Times New Roman"/>
          <w:sz w:val="24"/>
          <w:szCs w:val="24"/>
          <w:lang w:eastAsia="zh-CN"/>
        </w:rPr>
        <w:t>,</w:t>
      </w:r>
      <w:r w:rsidRPr="00E7594E">
        <w:rPr>
          <w:rFonts w:ascii="Times New Roman" w:hAnsi="Times New Roman" w:cs="Times New Roman"/>
          <w:sz w:val="24"/>
          <w:szCs w:val="24"/>
          <w:lang w:eastAsia="zh-CN"/>
        </w:rPr>
        <w:t xml:space="preserve"> </w:t>
      </w:r>
      <w:r>
        <w:rPr>
          <w:rFonts w:ascii="Times New Roman" w:hAnsi="Times New Roman" w:cs="Times New Roman"/>
          <w:sz w:val="24"/>
          <w:szCs w:val="24"/>
          <w:lang w:eastAsia="zh-CN"/>
        </w:rPr>
        <w:t xml:space="preserve">intervention, </w:t>
      </w:r>
      <w:r w:rsidRPr="00E7594E">
        <w:rPr>
          <w:rFonts w:ascii="Times New Roman" w:hAnsi="Times New Roman" w:cs="Times New Roman"/>
          <w:sz w:val="24"/>
          <w:szCs w:val="24"/>
          <w:lang w:eastAsia="zh-CN"/>
        </w:rPr>
        <w:t>BMI,</w:t>
      </w:r>
      <w:r>
        <w:rPr>
          <w:rFonts w:ascii="Times New Roman" w:hAnsi="Times New Roman" w:cs="Times New Roman"/>
          <w:sz w:val="24"/>
          <w:szCs w:val="24"/>
          <w:lang w:eastAsia="zh-CN"/>
        </w:rPr>
        <w:t xml:space="preserve"> </w:t>
      </w:r>
      <w:r w:rsidRPr="00E7594E">
        <w:rPr>
          <w:rFonts w:ascii="Times New Roman" w:hAnsi="Times New Roman" w:cs="Times New Roman"/>
          <w:sz w:val="24"/>
          <w:szCs w:val="24"/>
          <w:lang w:eastAsia="zh-CN"/>
        </w:rPr>
        <w:t>physical activity, energy intake</w:t>
      </w:r>
      <w:r>
        <w:rPr>
          <w:rFonts w:ascii="Times New Roman" w:hAnsi="Times New Roman" w:cs="Times New Roman"/>
          <w:sz w:val="24"/>
          <w:szCs w:val="24"/>
          <w:lang w:eastAsia="zh-CN"/>
        </w:rPr>
        <w:t>,</w:t>
      </w:r>
      <w:r w:rsidRPr="00E7594E">
        <w:rPr>
          <w:rFonts w:ascii="Times New Roman" w:hAnsi="Times New Roman" w:cs="Times New Roman"/>
          <w:sz w:val="24"/>
          <w:szCs w:val="24"/>
          <w:lang w:eastAsia="zh-CN"/>
        </w:rPr>
        <w:t xml:space="preserve"> birthweight, household income, mother’s education, father’s education, mother’s BMI, and father’s BMI as fixed effects.</w:t>
      </w:r>
      <w:r>
        <w:rPr>
          <w:rFonts w:ascii="Times New Roman" w:hAnsi="Times New Roman" w:cs="Times New Roman"/>
          <w:sz w:val="24"/>
          <w:szCs w:val="24"/>
          <w:lang w:eastAsia="zh-CN"/>
        </w:rPr>
        <w:t xml:space="preserve"> </w:t>
      </w:r>
    </w:p>
    <w:p w14:paraId="2B7AFE3A" w14:textId="77777777" w:rsidR="001E376B" w:rsidRDefault="001E376B" w:rsidP="00B1122A">
      <w:pPr>
        <w:spacing w:line="480" w:lineRule="auto"/>
        <w:jc w:val="both"/>
        <w:rPr>
          <w:rFonts w:ascii="Times New Roman" w:hAnsi="Times New Roman" w:cs="Times New Roman"/>
          <w:sz w:val="24"/>
          <w:szCs w:val="24"/>
          <w:lang w:eastAsia="zh-CN"/>
        </w:rPr>
      </w:pPr>
    </w:p>
    <w:p w14:paraId="2877B4AA" w14:textId="77777777" w:rsidR="00DB6778" w:rsidRDefault="001E376B" w:rsidP="00B1122A">
      <w:pPr>
        <w:spacing w:line="480" w:lineRule="auto"/>
        <w:rPr>
          <w:rFonts w:ascii="Times New Roman" w:hAnsi="Times New Roman" w:cs="Times New Roman"/>
          <w:sz w:val="24"/>
          <w:szCs w:val="24"/>
        </w:rPr>
        <w:sectPr w:rsidR="00DB6778" w:rsidSect="00DB6778">
          <w:pgSz w:w="11906" w:h="16838"/>
          <w:pgMar w:top="1440" w:right="1440" w:bottom="1440" w:left="1440" w:header="709" w:footer="709" w:gutter="0"/>
          <w:cols w:space="708"/>
          <w:docGrid w:linePitch="360"/>
        </w:sectPr>
      </w:pPr>
      <w:r w:rsidRPr="00206CC3">
        <w:rPr>
          <w:rFonts w:ascii="Times New Roman" w:hAnsi="Times New Roman" w:cs="Times New Roman"/>
          <w:sz w:val="24"/>
          <w:szCs w:val="24"/>
          <w:vertAlign w:val="superscript"/>
          <w:lang w:eastAsia="zh-CN"/>
        </w:rPr>
        <w:t>‡</w:t>
      </w:r>
      <w:r w:rsidRPr="00EC45A1">
        <w:rPr>
          <w:rFonts w:ascii="Times New Roman" w:hAnsi="Times New Roman" w:cs="Times New Roman" w:hint="eastAsia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Indicates significant associations. </w:t>
      </w:r>
      <w:r w:rsidRPr="00EC45A1">
        <w:rPr>
          <w:rFonts w:ascii="Times New Roman" w:hAnsi="Times New Roman" w:cs="Times New Roman" w:hint="eastAsia"/>
          <w:sz w:val="24"/>
          <w:szCs w:val="24"/>
        </w:rPr>
        <w:t xml:space="preserve">Benjamin-Hochberg procedure </w:t>
      </w:r>
      <w:r w:rsidRPr="00EC45A1">
        <w:rPr>
          <w:rFonts w:ascii="Times New Roman" w:hAnsi="Times New Roman" w:cs="Times New Roman"/>
          <w:sz w:val="24"/>
          <w:szCs w:val="24"/>
        </w:rPr>
        <w:t xml:space="preserve">was used </w:t>
      </w:r>
      <w:r w:rsidRPr="00EC45A1">
        <w:rPr>
          <w:rFonts w:ascii="Times New Roman" w:hAnsi="Times New Roman" w:cs="Times New Roman" w:hint="eastAsia"/>
          <w:sz w:val="24"/>
          <w:szCs w:val="24"/>
        </w:rPr>
        <w:t>to control the false</w:t>
      </w:r>
      <w:r w:rsidRPr="00EC45A1">
        <w:rPr>
          <w:rFonts w:ascii="Times New Roman" w:hAnsi="Times New Roman" w:cs="Times New Roman"/>
          <w:sz w:val="24"/>
          <w:szCs w:val="24"/>
        </w:rPr>
        <w:t xml:space="preserve"> </w:t>
      </w:r>
      <w:r w:rsidRPr="00EC45A1">
        <w:rPr>
          <w:rFonts w:ascii="Times New Roman" w:hAnsi="Times New Roman" w:cs="Times New Roman" w:hint="eastAsia"/>
          <w:sz w:val="24"/>
          <w:szCs w:val="24"/>
        </w:rPr>
        <w:t>discovery rate at level 5%</w:t>
      </w:r>
      <w:r w:rsidRPr="00EC45A1">
        <w:rPr>
          <w:rFonts w:ascii="Times New Roman" w:hAnsi="Times New Roman" w:cs="Times New Roman"/>
          <w:sz w:val="24"/>
          <w:szCs w:val="24"/>
        </w:rPr>
        <w:t xml:space="preserve"> for multiple comparisons with the P</w:t>
      </w:r>
      <w:r>
        <w:rPr>
          <w:rFonts w:ascii="Times New Roman" w:hAnsi="Times New Roman" w:cs="Times New Roman"/>
          <w:sz w:val="24"/>
          <w:szCs w:val="24"/>
        </w:rPr>
        <w:t>-</w:t>
      </w:r>
      <w:r w:rsidRPr="00EC45A1">
        <w:rPr>
          <w:rFonts w:ascii="Times New Roman" w:hAnsi="Times New Roman" w:cs="Times New Roman"/>
          <w:sz w:val="24"/>
          <w:szCs w:val="24"/>
        </w:rPr>
        <w:t>value cut-off point of significance was 0.0</w:t>
      </w:r>
      <w:r>
        <w:rPr>
          <w:rFonts w:ascii="Times New Roman" w:hAnsi="Times New Roman" w:cs="Times New Roman"/>
          <w:sz w:val="24"/>
          <w:szCs w:val="24"/>
        </w:rPr>
        <w:t>346</w:t>
      </w:r>
      <w:r w:rsidRPr="00EC45A1">
        <w:rPr>
          <w:rFonts w:ascii="Times New Roman" w:hAnsi="Times New Roman" w:cs="Times New Roman"/>
          <w:sz w:val="24"/>
          <w:szCs w:val="24"/>
        </w:rPr>
        <w:t>, 0.0</w:t>
      </w:r>
      <w:r>
        <w:rPr>
          <w:rFonts w:ascii="Times New Roman" w:hAnsi="Times New Roman" w:cs="Times New Roman"/>
          <w:sz w:val="24"/>
          <w:szCs w:val="24"/>
        </w:rPr>
        <w:t>423, 0.0385, and 0.0423</w:t>
      </w:r>
      <w:r w:rsidRPr="00EC45A1">
        <w:rPr>
          <w:rFonts w:ascii="Times New Roman" w:hAnsi="Times New Roman" w:cs="Times New Roman"/>
          <w:sz w:val="24"/>
          <w:szCs w:val="24"/>
        </w:rPr>
        <w:t xml:space="preserve"> for </w:t>
      </w:r>
      <w:r>
        <w:rPr>
          <w:rFonts w:ascii="Times New Roman" w:hAnsi="Times New Roman" w:cs="Times New Roman"/>
          <w:sz w:val="24"/>
          <w:szCs w:val="24"/>
        </w:rPr>
        <w:t>age- and sex-adjusted analysis (</w:t>
      </w:r>
      <w:r w:rsidRPr="00EC45A1">
        <w:rPr>
          <w:rFonts w:ascii="Times New Roman" w:hAnsi="Times New Roman" w:cs="Times New Roman"/>
          <w:sz w:val="24"/>
          <w:szCs w:val="24"/>
        </w:rPr>
        <w:t xml:space="preserve">baseline </w:t>
      </w:r>
      <w:r>
        <w:rPr>
          <w:rFonts w:ascii="Times New Roman" w:hAnsi="Times New Roman" w:cs="Times New Roman"/>
          <w:sz w:val="24"/>
          <w:szCs w:val="24"/>
        </w:rPr>
        <w:t>PBF), multivariable-adjusted analysis (baseline</w:t>
      </w:r>
      <w:r w:rsidRPr="00EC45A1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PBF)</w:t>
      </w:r>
      <w:r w:rsidRPr="00EC45A1">
        <w:rPr>
          <w:rFonts w:ascii="Times New Roman" w:hAnsi="Times New Roman" w:cs="Times New Roman"/>
          <w:sz w:val="24"/>
          <w:szCs w:val="24"/>
        </w:rPr>
        <w:t xml:space="preserve">, </w:t>
      </w:r>
      <w:r>
        <w:rPr>
          <w:rFonts w:ascii="Times New Roman" w:hAnsi="Times New Roman" w:cs="Times New Roman"/>
          <w:sz w:val="24"/>
          <w:szCs w:val="24"/>
        </w:rPr>
        <w:t>age- and sex-adjusted analysis (</w:t>
      </w:r>
      <w:r w:rsidRPr="00EC45A1">
        <w:rPr>
          <w:rFonts w:ascii="Times New Roman" w:hAnsi="Times New Roman" w:cs="Times New Roman"/>
          <w:sz w:val="24"/>
          <w:szCs w:val="24"/>
        </w:rPr>
        <w:t>change</w:t>
      </w:r>
      <w:r>
        <w:rPr>
          <w:rFonts w:ascii="Times New Roman" w:hAnsi="Times New Roman" w:cs="Times New Roman"/>
          <w:sz w:val="24"/>
          <w:szCs w:val="24"/>
        </w:rPr>
        <w:t xml:space="preserve"> in PBF), and multivariable-adjusted analysis (</w:t>
      </w:r>
      <w:r w:rsidRPr="00EC45A1">
        <w:rPr>
          <w:rFonts w:ascii="Times New Roman" w:hAnsi="Times New Roman" w:cs="Times New Roman"/>
          <w:sz w:val="24"/>
          <w:szCs w:val="24"/>
        </w:rPr>
        <w:t xml:space="preserve">change in </w:t>
      </w:r>
      <w:r>
        <w:rPr>
          <w:rFonts w:ascii="Times New Roman" w:hAnsi="Times New Roman" w:cs="Times New Roman"/>
          <w:sz w:val="24"/>
          <w:szCs w:val="24"/>
        </w:rPr>
        <w:t>PBF)</w:t>
      </w:r>
      <w:r w:rsidRPr="00EC45A1">
        <w:rPr>
          <w:rFonts w:ascii="Times New Roman" w:hAnsi="Times New Roman" w:cs="Times New Roman"/>
          <w:sz w:val="24"/>
          <w:szCs w:val="24"/>
        </w:rPr>
        <w:t>,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EC45A1">
        <w:rPr>
          <w:rFonts w:ascii="Times New Roman" w:hAnsi="Times New Roman" w:cs="Times New Roman"/>
          <w:sz w:val="24"/>
          <w:szCs w:val="24"/>
        </w:rPr>
        <w:t>respectively.</w:t>
      </w:r>
    </w:p>
    <w:p w14:paraId="135A9D13" w14:textId="77777777" w:rsidR="002C5DBC" w:rsidRPr="00DB6778" w:rsidRDefault="00A52A2C" w:rsidP="00B1122A">
      <w:pPr>
        <w:spacing w:after="120" w:line="480" w:lineRule="auto"/>
        <w:jc w:val="center"/>
        <w:rPr>
          <w:rFonts w:ascii="Times New Roman" w:hAnsi="Times New Roman" w:cs="Times New Roman"/>
          <w:b/>
          <w:sz w:val="24"/>
          <w:szCs w:val="24"/>
          <w:lang w:eastAsia="zh-CN"/>
        </w:rPr>
      </w:pPr>
      <w:r>
        <w:rPr>
          <w:rFonts w:ascii="Times New Roman" w:hAnsi="Times New Roman" w:cs="Times New Roman"/>
          <w:b/>
          <w:sz w:val="24"/>
          <w:szCs w:val="24"/>
        </w:rPr>
        <w:lastRenderedPageBreak/>
        <w:t>Table S</w:t>
      </w:r>
      <w:r w:rsidR="004642AE">
        <w:rPr>
          <w:rFonts w:ascii="Times New Roman" w:hAnsi="Times New Roman" w:cs="Times New Roman"/>
          <w:b/>
          <w:sz w:val="24"/>
          <w:szCs w:val="24"/>
        </w:rPr>
        <w:t>7</w:t>
      </w:r>
      <w:r w:rsidR="00DB6778" w:rsidRPr="00DB6778">
        <w:rPr>
          <w:rFonts w:ascii="Times New Roman" w:hAnsi="Times New Roman" w:cs="Times New Roman"/>
          <w:b/>
          <w:sz w:val="24"/>
          <w:szCs w:val="24"/>
        </w:rPr>
        <w:t xml:space="preserve">. </w:t>
      </w:r>
      <w:r w:rsidR="00DB6778" w:rsidRPr="00DB6778">
        <w:rPr>
          <w:rFonts w:ascii="Times New Roman" w:hAnsi="Times New Roman" w:cs="Times New Roman"/>
          <w:b/>
          <w:sz w:val="24"/>
          <w:szCs w:val="24"/>
          <w:lang w:eastAsia="zh-CN"/>
        </w:rPr>
        <w:t>Changes in cardiometabolic risk factors associated with baseline and changes in PBF in the control group</w:t>
      </w:r>
    </w:p>
    <w:tbl>
      <w:tblPr>
        <w:tblW w:w="14216" w:type="dxa"/>
        <w:tblLook w:val="04A0" w:firstRow="1" w:lastRow="0" w:firstColumn="1" w:lastColumn="0" w:noHBand="0" w:noVBand="1"/>
      </w:tblPr>
      <w:tblGrid>
        <w:gridCol w:w="2288"/>
        <w:gridCol w:w="1161"/>
        <w:gridCol w:w="2415"/>
        <w:gridCol w:w="2415"/>
        <w:gridCol w:w="266"/>
        <w:gridCol w:w="1161"/>
        <w:gridCol w:w="2255"/>
        <w:gridCol w:w="2255"/>
      </w:tblGrid>
      <w:tr w:rsidR="002E02C3" w:rsidRPr="002E02C3" w14:paraId="6CC78482" w14:textId="77777777" w:rsidTr="002E02C3">
        <w:trPr>
          <w:trHeight w:val="285"/>
        </w:trPr>
        <w:tc>
          <w:tcPr>
            <w:tcW w:w="0" w:type="auto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1648A80A" w14:textId="77777777" w:rsidR="002E02C3" w:rsidRPr="002E02C3" w:rsidRDefault="002E02C3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</w:pPr>
            <w:r w:rsidRPr="002E02C3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  <w:t> </w:t>
            </w:r>
          </w:p>
        </w:tc>
        <w:tc>
          <w:tcPr>
            <w:tcW w:w="5991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hideMark/>
          </w:tcPr>
          <w:p w14:paraId="7C633BB4" w14:textId="77777777" w:rsidR="002E02C3" w:rsidRPr="002E02C3" w:rsidRDefault="002E02C3" w:rsidP="00B1122A">
            <w:pPr>
              <w:spacing w:after="0" w:line="48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</w:pPr>
            <w:r w:rsidRPr="002E02C3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  <w:t>Baseline PBF</w:t>
            </w:r>
            <w:r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  <w:t xml:space="preserve"> (Z-score)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05F671D0" w14:textId="77777777" w:rsidR="002E02C3" w:rsidRPr="002E02C3" w:rsidRDefault="002E02C3" w:rsidP="00B1122A">
            <w:pPr>
              <w:spacing w:after="0" w:line="48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</w:pPr>
          </w:p>
        </w:tc>
        <w:tc>
          <w:tcPr>
            <w:tcW w:w="0" w:type="auto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hideMark/>
          </w:tcPr>
          <w:p w14:paraId="5A78F122" w14:textId="77777777" w:rsidR="002E02C3" w:rsidRPr="002E02C3" w:rsidRDefault="002E02C3" w:rsidP="00B1122A">
            <w:pPr>
              <w:spacing w:after="0" w:line="48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</w:pPr>
            <w:r w:rsidRPr="002E02C3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  <w:t>Change in PBF</w:t>
            </w:r>
            <w:r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  <w:t xml:space="preserve"> (Z-score)</w:t>
            </w:r>
          </w:p>
        </w:tc>
      </w:tr>
      <w:tr w:rsidR="002E02C3" w:rsidRPr="002E02C3" w14:paraId="40ECEA47" w14:textId="77777777" w:rsidTr="002E02C3">
        <w:trPr>
          <w:trHeight w:val="285"/>
        </w:trPr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hideMark/>
          </w:tcPr>
          <w:p w14:paraId="3D33634A" w14:textId="77777777" w:rsidR="002E02C3" w:rsidRPr="002E02C3" w:rsidRDefault="002E02C3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</w:pPr>
            <w:r w:rsidRPr="002E02C3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hideMark/>
          </w:tcPr>
          <w:p w14:paraId="7774F5A8" w14:textId="77777777" w:rsidR="002E02C3" w:rsidRPr="002E02C3" w:rsidRDefault="002E02C3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</w:pPr>
            <w:r w:rsidRPr="002E02C3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  <w:t>Participants</w:t>
            </w:r>
          </w:p>
        </w:tc>
        <w:tc>
          <w:tcPr>
            <w:tcW w:w="2415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hideMark/>
          </w:tcPr>
          <w:p w14:paraId="5D011DD3" w14:textId="77777777" w:rsidR="002E02C3" w:rsidRPr="002E02C3" w:rsidRDefault="002E02C3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</w:pPr>
            <w:r w:rsidRPr="002E02C3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  <w:t>Age- and sex-adjusted</w:t>
            </w:r>
          </w:p>
        </w:tc>
        <w:tc>
          <w:tcPr>
            <w:tcW w:w="2415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hideMark/>
          </w:tcPr>
          <w:p w14:paraId="0EE201CB" w14:textId="77777777" w:rsidR="002E02C3" w:rsidRPr="002E02C3" w:rsidRDefault="002E02C3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</w:pPr>
            <w:r w:rsidRPr="002E02C3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  <w:t>Multivariable-adjusted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hideMark/>
          </w:tcPr>
          <w:p w14:paraId="0F6B8FEE" w14:textId="77777777" w:rsidR="002E02C3" w:rsidRPr="002E02C3" w:rsidRDefault="002E02C3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</w:pPr>
            <w:r w:rsidRPr="002E02C3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hideMark/>
          </w:tcPr>
          <w:p w14:paraId="2C7D665E" w14:textId="77777777" w:rsidR="002E02C3" w:rsidRPr="002E02C3" w:rsidRDefault="002E02C3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</w:pPr>
            <w:r w:rsidRPr="002E02C3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  <w:t>Participants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hideMark/>
          </w:tcPr>
          <w:p w14:paraId="61CCF3DF" w14:textId="77777777" w:rsidR="002E02C3" w:rsidRPr="002E02C3" w:rsidRDefault="002E02C3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</w:pPr>
            <w:r w:rsidRPr="002E02C3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  <w:t>Age- and sex-adjusted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hideMark/>
          </w:tcPr>
          <w:p w14:paraId="0EB4960B" w14:textId="77777777" w:rsidR="002E02C3" w:rsidRPr="002E02C3" w:rsidRDefault="002E02C3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</w:pPr>
            <w:r w:rsidRPr="002E02C3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  <w:t>Multivariable-adjusted</w:t>
            </w:r>
          </w:p>
        </w:tc>
      </w:tr>
      <w:tr w:rsidR="002E02C3" w:rsidRPr="002E02C3" w14:paraId="7B742E5C" w14:textId="77777777" w:rsidTr="002E02C3">
        <w:trPr>
          <w:trHeight w:val="285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hideMark/>
          </w:tcPr>
          <w:p w14:paraId="5BE48E2B" w14:textId="77777777" w:rsidR="002E02C3" w:rsidRPr="002E02C3" w:rsidRDefault="002E02C3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</w:pPr>
            <w:r w:rsidRPr="002E02C3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  <w:t>Change in BMI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6A2EE26F" w14:textId="77777777" w:rsidR="002E02C3" w:rsidRPr="002E02C3" w:rsidRDefault="002E02C3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</w:pPr>
            <w:r w:rsidRPr="002E02C3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  <w:t>2856</w:t>
            </w:r>
          </w:p>
        </w:tc>
        <w:tc>
          <w:tcPr>
            <w:tcW w:w="241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23B19BDC" w14:textId="77777777" w:rsidR="002E02C3" w:rsidRPr="002E02C3" w:rsidRDefault="002E02C3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</w:pPr>
            <w:r w:rsidRPr="002E02C3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  <w:t>0.0193(-0.0074,0.0459)</w:t>
            </w:r>
          </w:p>
        </w:tc>
        <w:tc>
          <w:tcPr>
            <w:tcW w:w="241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6FB51119" w14:textId="77777777" w:rsidR="002E02C3" w:rsidRPr="002E02C3" w:rsidRDefault="002E02C3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</w:pPr>
            <w:r w:rsidRPr="002E02C3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  <w:t>0.0088(-0.0183,0.0359)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105DE58B" w14:textId="77777777" w:rsidR="002E02C3" w:rsidRPr="002E02C3" w:rsidRDefault="002E02C3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7D3BC9E7" w14:textId="77777777" w:rsidR="002E02C3" w:rsidRPr="002E02C3" w:rsidRDefault="002E02C3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</w:pPr>
            <w:r w:rsidRPr="002E02C3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  <w:t>2804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79BD9CE6" w14:textId="77777777" w:rsidR="002E02C3" w:rsidRPr="002E02C3" w:rsidRDefault="002E02C3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</w:pPr>
            <w:r w:rsidRPr="002E02C3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  <w:t>0.3790(0.3581,0.3998)</w:t>
            </w:r>
            <w:r w:rsidRPr="002E02C3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vertAlign w:val="superscript"/>
                <w:lang w:val="en-US" w:eastAsia="zh-CN"/>
              </w:rPr>
              <w:t>‡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7A3918AA" w14:textId="77777777" w:rsidR="002E02C3" w:rsidRPr="002E02C3" w:rsidRDefault="002E02C3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</w:pPr>
            <w:r w:rsidRPr="002E02C3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  <w:t>0.4255(0.4044,0.4467)</w:t>
            </w:r>
            <w:r w:rsidRPr="002E02C3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vertAlign w:val="superscript"/>
                <w:lang w:val="en-US" w:eastAsia="zh-CN"/>
              </w:rPr>
              <w:t>‡</w:t>
            </w:r>
          </w:p>
        </w:tc>
      </w:tr>
      <w:tr w:rsidR="002E02C3" w:rsidRPr="002E02C3" w14:paraId="12998B96" w14:textId="77777777" w:rsidTr="002E02C3">
        <w:trPr>
          <w:trHeight w:val="285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hideMark/>
          </w:tcPr>
          <w:p w14:paraId="33238253" w14:textId="77777777" w:rsidR="002E02C3" w:rsidRPr="002E02C3" w:rsidRDefault="002E02C3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</w:pPr>
            <w:r w:rsidRPr="002E02C3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  <w:t>Change in WC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744B6A37" w14:textId="77777777" w:rsidR="002E02C3" w:rsidRPr="002E02C3" w:rsidRDefault="002E02C3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</w:pPr>
            <w:r w:rsidRPr="002E02C3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  <w:t>2845</w:t>
            </w:r>
          </w:p>
        </w:tc>
        <w:tc>
          <w:tcPr>
            <w:tcW w:w="241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0C36A570" w14:textId="77777777" w:rsidR="002E02C3" w:rsidRPr="002E02C3" w:rsidRDefault="002E02C3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</w:pPr>
            <w:r w:rsidRPr="002E02C3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  <w:t>0.0879(0.0640,0.1117)</w:t>
            </w:r>
            <w:r w:rsidRPr="002E02C3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vertAlign w:val="superscript"/>
                <w:lang w:val="en-US" w:eastAsia="zh-CN"/>
              </w:rPr>
              <w:t>‡</w:t>
            </w:r>
          </w:p>
        </w:tc>
        <w:tc>
          <w:tcPr>
            <w:tcW w:w="241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27756B11" w14:textId="77777777" w:rsidR="002E02C3" w:rsidRPr="002E02C3" w:rsidRDefault="002E02C3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</w:pPr>
            <w:r w:rsidRPr="002E02C3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  <w:t>0.0777(0.0536,0.1018)</w:t>
            </w:r>
            <w:r w:rsidRPr="002E02C3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vertAlign w:val="superscript"/>
                <w:lang w:val="en-US" w:eastAsia="zh-CN"/>
              </w:rPr>
              <w:t>‡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5E99398D" w14:textId="77777777" w:rsidR="002E02C3" w:rsidRPr="002E02C3" w:rsidRDefault="002E02C3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3741AFEA" w14:textId="77777777" w:rsidR="002E02C3" w:rsidRPr="002E02C3" w:rsidRDefault="002E02C3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</w:pPr>
            <w:r w:rsidRPr="002E02C3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  <w:t>2783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6E0667BE" w14:textId="77777777" w:rsidR="002E02C3" w:rsidRPr="002E02C3" w:rsidRDefault="002E02C3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</w:pPr>
            <w:r w:rsidRPr="002E02C3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  <w:t>0.1905(0.1654,0.2157)</w:t>
            </w:r>
            <w:r w:rsidRPr="002E02C3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vertAlign w:val="superscript"/>
                <w:lang w:val="en-US" w:eastAsia="zh-CN"/>
              </w:rPr>
              <w:t>‡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06C6C5A9" w14:textId="77777777" w:rsidR="002E02C3" w:rsidRPr="002E02C3" w:rsidRDefault="002E02C3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</w:pPr>
            <w:r w:rsidRPr="002E02C3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  <w:t>0.2587(0.2330,0.2844)</w:t>
            </w:r>
            <w:r w:rsidRPr="002E02C3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vertAlign w:val="superscript"/>
                <w:lang w:val="en-US" w:eastAsia="zh-CN"/>
              </w:rPr>
              <w:t>‡</w:t>
            </w:r>
          </w:p>
        </w:tc>
      </w:tr>
      <w:tr w:rsidR="002E02C3" w:rsidRPr="002E02C3" w14:paraId="114FE699" w14:textId="77777777" w:rsidTr="002E02C3">
        <w:trPr>
          <w:trHeight w:val="285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hideMark/>
          </w:tcPr>
          <w:p w14:paraId="278CACE5" w14:textId="77777777" w:rsidR="002E02C3" w:rsidRPr="002E02C3" w:rsidRDefault="002E02C3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</w:pPr>
            <w:r w:rsidRPr="002E02C3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  <w:t>Change in SBP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5AD197E5" w14:textId="77777777" w:rsidR="002E02C3" w:rsidRPr="002E02C3" w:rsidRDefault="002E02C3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</w:pPr>
            <w:r w:rsidRPr="002E02C3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  <w:t>2853</w:t>
            </w:r>
          </w:p>
        </w:tc>
        <w:tc>
          <w:tcPr>
            <w:tcW w:w="241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35BD09B4" w14:textId="77777777" w:rsidR="002E02C3" w:rsidRPr="002E02C3" w:rsidRDefault="002E02C3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</w:pPr>
            <w:r w:rsidRPr="002E02C3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  <w:t>0.1887(0.1525,0.2249)</w:t>
            </w:r>
            <w:r w:rsidRPr="002E02C3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vertAlign w:val="superscript"/>
                <w:lang w:val="en-US" w:eastAsia="zh-CN"/>
              </w:rPr>
              <w:t>‡</w:t>
            </w:r>
          </w:p>
        </w:tc>
        <w:tc>
          <w:tcPr>
            <w:tcW w:w="241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302A0C3E" w14:textId="77777777" w:rsidR="002E02C3" w:rsidRPr="002E02C3" w:rsidRDefault="002E02C3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</w:pPr>
            <w:r w:rsidRPr="002E02C3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  <w:t>0.1822(0.1427,0.2216)</w:t>
            </w:r>
            <w:r w:rsidRPr="002E02C3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vertAlign w:val="superscript"/>
                <w:lang w:val="en-US" w:eastAsia="zh-CN"/>
              </w:rPr>
              <w:t>‡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582475CC" w14:textId="77777777" w:rsidR="002E02C3" w:rsidRPr="002E02C3" w:rsidRDefault="002E02C3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09C7F3B2" w14:textId="77777777" w:rsidR="002E02C3" w:rsidRPr="002E02C3" w:rsidRDefault="002E02C3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</w:pPr>
            <w:r w:rsidRPr="002E02C3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  <w:t>2790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56DCAC4F" w14:textId="77777777" w:rsidR="002E02C3" w:rsidRPr="002E02C3" w:rsidRDefault="002E02C3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</w:pPr>
            <w:r w:rsidRPr="002E02C3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  <w:t>0.0761(0.0223,0.1300)</w:t>
            </w:r>
            <w:r w:rsidRPr="002E02C3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vertAlign w:val="superscript"/>
                <w:lang w:val="en-US" w:eastAsia="zh-CN"/>
              </w:rPr>
              <w:t>‡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6ACB38D3" w14:textId="77777777" w:rsidR="002E02C3" w:rsidRPr="002E02C3" w:rsidRDefault="002E02C3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</w:pPr>
            <w:r w:rsidRPr="002E02C3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  <w:t>0.1458(0.0907,0.2008)</w:t>
            </w:r>
            <w:r w:rsidRPr="002E02C3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vertAlign w:val="superscript"/>
                <w:lang w:val="en-US" w:eastAsia="zh-CN"/>
              </w:rPr>
              <w:t>‡</w:t>
            </w:r>
          </w:p>
        </w:tc>
      </w:tr>
      <w:tr w:rsidR="002E02C3" w:rsidRPr="002E02C3" w14:paraId="39D57851" w14:textId="77777777" w:rsidTr="002E02C3">
        <w:trPr>
          <w:trHeight w:val="285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hideMark/>
          </w:tcPr>
          <w:p w14:paraId="414E3D72" w14:textId="77777777" w:rsidR="002E02C3" w:rsidRPr="002E02C3" w:rsidRDefault="002E02C3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</w:pPr>
            <w:r w:rsidRPr="002E02C3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  <w:t>Change in DBP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71980B4A" w14:textId="77777777" w:rsidR="002E02C3" w:rsidRPr="002E02C3" w:rsidRDefault="002E02C3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</w:pPr>
            <w:r w:rsidRPr="002E02C3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  <w:t>2853</w:t>
            </w:r>
          </w:p>
        </w:tc>
        <w:tc>
          <w:tcPr>
            <w:tcW w:w="241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70F5FDA8" w14:textId="77777777" w:rsidR="002E02C3" w:rsidRPr="002E02C3" w:rsidRDefault="002E02C3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</w:pPr>
            <w:r w:rsidRPr="002E02C3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  <w:t>0.1252(0.0893,0.1610)</w:t>
            </w:r>
            <w:r w:rsidRPr="002E02C3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vertAlign w:val="superscript"/>
                <w:lang w:val="en-US" w:eastAsia="zh-CN"/>
              </w:rPr>
              <w:t>‡</w:t>
            </w:r>
          </w:p>
        </w:tc>
        <w:tc>
          <w:tcPr>
            <w:tcW w:w="241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281105E7" w14:textId="77777777" w:rsidR="002E02C3" w:rsidRPr="002E02C3" w:rsidRDefault="002E02C3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</w:pPr>
            <w:r w:rsidRPr="002E02C3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  <w:t>0.1124(0.0735,0.1513)</w:t>
            </w:r>
            <w:r w:rsidRPr="002E02C3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vertAlign w:val="superscript"/>
                <w:lang w:val="en-US" w:eastAsia="zh-CN"/>
              </w:rPr>
              <w:t>‡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301C29BD" w14:textId="77777777" w:rsidR="002E02C3" w:rsidRPr="002E02C3" w:rsidRDefault="002E02C3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437A01B0" w14:textId="77777777" w:rsidR="002E02C3" w:rsidRPr="002E02C3" w:rsidRDefault="002E02C3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</w:pPr>
            <w:r w:rsidRPr="002E02C3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  <w:t>2790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3A9FA876" w14:textId="77777777" w:rsidR="002E02C3" w:rsidRPr="002E02C3" w:rsidRDefault="002E02C3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</w:pPr>
            <w:r w:rsidRPr="002E02C3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  <w:t>0.0707(0.0172,0.1241)</w:t>
            </w:r>
            <w:r w:rsidRPr="002E02C3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vertAlign w:val="superscript"/>
                <w:lang w:val="en-US" w:eastAsia="zh-CN"/>
              </w:rPr>
              <w:t>‡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1A0E8372" w14:textId="77777777" w:rsidR="002E02C3" w:rsidRPr="002E02C3" w:rsidRDefault="002E02C3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</w:pPr>
            <w:r w:rsidRPr="002E02C3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  <w:t>0.1139(0.0591,0.1687)</w:t>
            </w:r>
            <w:r w:rsidRPr="002E02C3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vertAlign w:val="superscript"/>
                <w:lang w:val="en-US" w:eastAsia="zh-CN"/>
              </w:rPr>
              <w:t>‡</w:t>
            </w:r>
          </w:p>
        </w:tc>
      </w:tr>
      <w:tr w:rsidR="002E02C3" w:rsidRPr="002E02C3" w14:paraId="13F5A9CF" w14:textId="77777777" w:rsidTr="002E02C3">
        <w:trPr>
          <w:trHeight w:val="285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hideMark/>
          </w:tcPr>
          <w:p w14:paraId="4D759557" w14:textId="77777777" w:rsidR="002E02C3" w:rsidRPr="002E02C3" w:rsidRDefault="002E02C3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</w:pPr>
            <w:r w:rsidRPr="002E02C3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  <w:t>Change in MAP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32EF033F" w14:textId="77777777" w:rsidR="002E02C3" w:rsidRPr="002E02C3" w:rsidRDefault="002E02C3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</w:pPr>
            <w:r w:rsidRPr="002E02C3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  <w:t>2851</w:t>
            </w:r>
          </w:p>
        </w:tc>
        <w:tc>
          <w:tcPr>
            <w:tcW w:w="241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165C5D28" w14:textId="77777777" w:rsidR="002E02C3" w:rsidRPr="002E02C3" w:rsidRDefault="002E02C3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</w:pPr>
            <w:r w:rsidRPr="002E02C3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  <w:t>0.1605(0.1243,0.1968)</w:t>
            </w:r>
            <w:r w:rsidRPr="002E02C3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vertAlign w:val="superscript"/>
                <w:lang w:val="en-US" w:eastAsia="zh-CN"/>
              </w:rPr>
              <w:t>‡</w:t>
            </w:r>
          </w:p>
        </w:tc>
        <w:tc>
          <w:tcPr>
            <w:tcW w:w="241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706E9621" w14:textId="77777777" w:rsidR="002E02C3" w:rsidRPr="002E02C3" w:rsidRDefault="002E02C3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</w:pPr>
            <w:r w:rsidRPr="002E02C3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  <w:t>0.1497(0.1104,0.1890)</w:t>
            </w:r>
            <w:r w:rsidRPr="002E02C3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vertAlign w:val="superscript"/>
                <w:lang w:val="en-US" w:eastAsia="zh-CN"/>
              </w:rPr>
              <w:t>‡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5D825E95" w14:textId="77777777" w:rsidR="002E02C3" w:rsidRPr="002E02C3" w:rsidRDefault="002E02C3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6D7357DD" w14:textId="77777777" w:rsidR="002E02C3" w:rsidRPr="002E02C3" w:rsidRDefault="002E02C3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</w:pPr>
            <w:r w:rsidRPr="002E02C3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  <w:t>2788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7CFE9C0A" w14:textId="77777777" w:rsidR="002E02C3" w:rsidRPr="002E02C3" w:rsidRDefault="002E02C3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</w:pPr>
            <w:r w:rsidRPr="002E02C3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  <w:t>0.0816(0.0277,0.1356)</w:t>
            </w:r>
            <w:r w:rsidRPr="002E02C3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vertAlign w:val="superscript"/>
                <w:lang w:val="en-US" w:eastAsia="zh-CN"/>
              </w:rPr>
              <w:t>‡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4EB5150E" w14:textId="77777777" w:rsidR="002E02C3" w:rsidRPr="002E02C3" w:rsidRDefault="002E02C3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</w:pPr>
            <w:r w:rsidRPr="002E02C3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  <w:t>0.1388(0.0837,0.1940)</w:t>
            </w:r>
            <w:r w:rsidRPr="002E02C3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vertAlign w:val="superscript"/>
                <w:lang w:val="en-US" w:eastAsia="zh-CN"/>
              </w:rPr>
              <w:t>‡</w:t>
            </w:r>
          </w:p>
        </w:tc>
      </w:tr>
      <w:tr w:rsidR="002E02C3" w:rsidRPr="002E02C3" w14:paraId="2A5F8C84" w14:textId="77777777" w:rsidTr="002E02C3">
        <w:trPr>
          <w:trHeight w:val="285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hideMark/>
          </w:tcPr>
          <w:p w14:paraId="52801701" w14:textId="77777777" w:rsidR="002E02C3" w:rsidRPr="002E02C3" w:rsidRDefault="002E02C3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</w:pPr>
            <w:r w:rsidRPr="002E02C3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  <w:t>Change in TC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16FF7308" w14:textId="77777777" w:rsidR="002E02C3" w:rsidRPr="002E02C3" w:rsidRDefault="002E02C3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</w:pPr>
            <w:r w:rsidRPr="002E02C3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  <w:t>2706</w:t>
            </w:r>
          </w:p>
        </w:tc>
        <w:tc>
          <w:tcPr>
            <w:tcW w:w="241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60ECC26F" w14:textId="77777777" w:rsidR="002E02C3" w:rsidRPr="002E02C3" w:rsidRDefault="002E02C3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</w:pPr>
            <w:r w:rsidRPr="002E02C3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  <w:t>0.0175(-0.0084,0.0434)</w:t>
            </w:r>
          </w:p>
        </w:tc>
        <w:tc>
          <w:tcPr>
            <w:tcW w:w="241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75EC15EE" w14:textId="77777777" w:rsidR="002E02C3" w:rsidRPr="002E02C3" w:rsidRDefault="002E02C3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</w:pPr>
            <w:r w:rsidRPr="002E02C3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  <w:t>0.0185(-0.0098,0.0467)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7D124418" w14:textId="77777777" w:rsidR="002E02C3" w:rsidRPr="002E02C3" w:rsidRDefault="002E02C3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40CB37A4" w14:textId="77777777" w:rsidR="002E02C3" w:rsidRPr="002E02C3" w:rsidRDefault="002E02C3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</w:pPr>
            <w:r w:rsidRPr="002E02C3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  <w:t>2623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4F227036" w14:textId="77777777" w:rsidR="002E02C3" w:rsidRPr="002E02C3" w:rsidRDefault="002E02C3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</w:pPr>
            <w:r w:rsidRPr="002E02C3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  <w:t>0.0608(0.0221,0.0994)</w:t>
            </w:r>
            <w:r w:rsidRPr="002E02C3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vertAlign w:val="superscript"/>
                <w:lang w:val="en-US" w:eastAsia="zh-CN"/>
              </w:rPr>
              <w:t>‡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77379517" w14:textId="77777777" w:rsidR="002E02C3" w:rsidRPr="002E02C3" w:rsidRDefault="002E02C3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</w:pPr>
            <w:r w:rsidRPr="002E02C3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  <w:t>0.0812(0.0411,0.1213)</w:t>
            </w:r>
            <w:r w:rsidRPr="002E02C3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vertAlign w:val="superscript"/>
                <w:lang w:val="en-US" w:eastAsia="zh-CN"/>
              </w:rPr>
              <w:t>‡</w:t>
            </w:r>
          </w:p>
        </w:tc>
      </w:tr>
      <w:tr w:rsidR="002E02C3" w:rsidRPr="002E02C3" w14:paraId="65731AC2" w14:textId="77777777" w:rsidTr="002E02C3">
        <w:trPr>
          <w:trHeight w:val="285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hideMark/>
          </w:tcPr>
          <w:p w14:paraId="2E9E72DB" w14:textId="77777777" w:rsidR="002E02C3" w:rsidRPr="002E02C3" w:rsidRDefault="002E02C3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</w:pPr>
            <w:r w:rsidRPr="002E02C3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  <w:t>Change in HDL-C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0FA8F94E" w14:textId="77777777" w:rsidR="002E02C3" w:rsidRPr="002E02C3" w:rsidRDefault="002E02C3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</w:pPr>
            <w:r w:rsidRPr="002E02C3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  <w:t>2704</w:t>
            </w:r>
          </w:p>
        </w:tc>
        <w:tc>
          <w:tcPr>
            <w:tcW w:w="241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6070CC39" w14:textId="77777777" w:rsidR="002E02C3" w:rsidRPr="002E02C3" w:rsidRDefault="002E02C3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</w:pPr>
            <w:r w:rsidRPr="002E02C3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  <w:t>-0.1667(-0.2028,-0.1306)</w:t>
            </w:r>
            <w:r w:rsidRPr="002E02C3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vertAlign w:val="superscript"/>
                <w:lang w:val="en-US" w:eastAsia="zh-CN"/>
              </w:rPr>
              <w:t>‡</w:t>
            </w:r>
          </w:p>
        </w:tc>
        <w:tc>
          <w:tcPr>
            <w:tcW w:w="241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62578AF6" w14:textId="77777777" w:rsidR="002E02C3" w:rsidRPr="002E02C3" w:rsidRDefault="002E02C3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</w:pPr>
            <w:r w:rsidRPr="002E02C3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  <w:t>-0.1528(-0.1922,-0.1134)</w:t>
            </w:r>
            <w:r w:rsidRPr="002E02C3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vertAlign w:val="superscript"/>
                <w:lang w:val="en-US" w:eastAsia="zh-CN"/>
              </w:rPr>
              <w:t>‡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537ADA8E" w14:textId="77777777" w:rsidR="002E02C3" w:rsidRPr="002E02C3" w:rsidRDefault="002E02C3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2B1F5599" w14:textId="77777777" w:rsidR="002E02C3" w:rsidRPr="002E02C3" w:rsidRDefault="002E02C3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</w:pPr>
            <w:r w:rsidRPr="002E02C3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  <w:t>2621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6C23AA84" w14:textId="77777777" w:rsidR="002E02C3" w:rsidRPr="002E02C3" w:rsidRDefault="002E02C3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</w:pPr>
            <w:r w:rsidRPr="002E02C3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  <w:t>-0.0220(-0.0759,0.0319)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2F518549" w14:textId="77777777" w:rsidR="002E02C3" w:rsidRPr="002E02C3" w:rsidRDefault="002E02C3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</w:pPr>
            <w:r w:rsidRPr="002E02C3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  <w:t>-0.0713(-0.1267,-0.0159)</w:t>
            </w:r>
            <w:r w:rsidRPr="002E02C3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vertAlign w:val="superscript"/>
                <w:lang w:val="en-US" w:eastAsia="zh-CN"/>
              </w:rPr>
              <w:t>‡</w:t>
            </w:r>
          </w:p>
        </w:tc>
      </w:tr>
      <w:tr w:rsidR="002E02C3" w:rsidRPr="002E02C3" w14:paraId="1AB5541E" w14:textId="77777777" w:rsidTr="002E02C3">
        <w:trPr>
          <w:trHeight w:val="285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hideMark/>
          </w:tcPr>
          <w:p w14:paraId="0BD66B22" w14:textId="77777777" w:rsidR="002E02C3" w:rsidRPr="002E02C3" w:rsidRDefault="002E02C3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</w:pPr>
            <w:r w:rsidRPr="002E02C3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  <w:t>Change in LDL-C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3BD8A4FC" w14:textId="77777777" w:rsidR="002E02C3" w:rsidRPr="002E02C3" w:rsidRDefault="002E02C3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</w:pPr>
            <w:r w:rsidRPr="002E02C3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  <w:t>2708</w:t>
            </w:r>
          </w:p>
        </w:tc>
        <w:tc>
          <w:tcPr>
            <w:tcW w:w="241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013E22C7" w14:textId="77777777" w:rsidR="002E02C3" w:rsidRPr="002E02C3" w:rsidRDefault="002E02C3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</w:pPr>
            <w:r w:rsidRPr="002E02C3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  <w:t>0.0153(-0.0137,0.0442)</w:t>
            </w:r>
          </w:p>
        </w:tc>
        <w:tc>
          <w:tcPr>
            <w:tcW w:w="241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47C8EDDB" w14:textId="77777777" w:rsidR="002E02C3" w:rsidRPr="002E02C3" w:rsidRDefault="002E02C3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</w:pPr>
            <w:r w:rsidRPr="002E02C3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  <w:t>-0.0069(-0.0380,0.0242)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0259C1EE" w14:textId="77777777" w:rsidR="002E02C3" w:rsidRPr="002E02C3" w:rsidRDefault="002E02C3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48717E75" w14:textId="77777777" w:rsidR="002E02C3" w:rsidRPr="002E02C3" w:rsidRDefault="002E02C3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</w:pPr>
            <w:r w:rsidRPr="002E02C3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  <w:t>2625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450D34C9" w14:textId="77777777" w:rsidR="002E02C3" w:rsidRPr="002E02C3" w:rsidRDefault="002E02C3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</w:pPr>
            <w:r w:rsidRPr="002E02C3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  <w:t>0.0192(-0.0231,0.0615)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26AECB2D" w14:textId="77777777" w:rsidR="002E02C3" w:rsidRPr="002E02C3" w:rsidRDefault="002E02C3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</w:pPr>
            <w:r w:rsidRPr="002E02C3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  <w:t>0.0361(-0.0071,0.0793)</w:t>
            </w:r>
          </w:p>
        </w:tc>
      </w:tr>
      <w:tr w:rsidR="002E02C3" w:rsidRPr="002E02C3" w14:paraId="6C32ADA5" w14:textId="77777777" w:rsidTr="002E02C3">
        <w:trPr>
          <w:trHeight w:val="285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hideMark/>
          </w:tcPr>
          <w:p w14:paraId="3968C36A" w14:textId="77777777" w:rsidR="002E02C3" w:rsidRPr="002E02C3" w:rsidRDefault="002E02C3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</w:pPr>
            <w:r w:rsidRPr="002E02C3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  <w:t>Change in log TG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031D7C0C" w14:textId="77777777" w:rsidR="002E02C3" w:rsidRPr="002E02C3" w:rsidRDefault="002E02C3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</w:pPr>
            <w:r w:rsidRPr="002E02C3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  <w:t>2711</w:t>
            </w:r>
          </w:p>
        </w:tc>
        <w:tc>
          <w:tcPr>
            <w:tcW w:w="241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1D2C973A" w14:textId="77777777" w:rsidR="002E02C3" w:rsidRPr="002E02C3" w:rsidRDefault="002E02C3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</w:pPr>
            <w:r w:rsidRPr="002E02C3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  <w:t>0.1913(0.1601,0.2226)</w:t>
            </w:r>
            <w:r w:rsidRPr="002E02C3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vertAlign w:val="superscript"/>
                <w:lang w:val="en-US" w:eastAsia="zh-CN"/>
              </w:rPr>
              <w:t>‡</w:t>
            </w:r>
          </w:p>
        </w:tc>
        <w:tc>
          <w:tcPr>
            <w:tcW w:w="241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52B24EC2" w14:textId="77777777" w:rsidR="002E02C3" w:rsidRPr="002E02C3" w:rsidRDefault="002E02C3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</w:pPr>
            <w:r w:rsidRPr="002E02C3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  <w:t>0.1834(0.1493,0.2175)</w:t>
            </w:r>
            <w:r w:rsidRPr="002E02C3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vertAlign w:val="superscript"/>
                <w:lang w:val="en-US" w:eastAsia="zh-CN"/>
              </w:rPr>
              <w:t>‡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1D844C49" w14:textId="77777777" w:rsidR="002E02C3" w:rsidRPr="002E02C3" w:rsidRDefault="002E02C3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776F3DE5" w14:textId="77777777" w:rsidR="002E02C3" w:rsidRPr="002E02C3" w:rsidRDefault="002E02C3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</w:pPr>
            <w:r w:rsidRPr="002E02C3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  <w:t>2628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01A66EEF" w14:textId="77777777" w:rsidR="002E02C3" w:rsidRPr="002E02C3" w:rsidRDefault="002E02C3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</w:pPr>
            <w:r w:rsidRPr="002E02C3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  <w:t>0.1135(0.0670,0.1599)</w:t>
            </w:r>
            <w:r w:rsidRPr="002E02C3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vertAlign w:val="superscript"/>
                <w:lang w:val="en-US" w:eastAsia="zh-CN"/>
              </w:rPr>
              <w:t>‡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68FA7A4C" w14:textId="77777777" w:rsidR="002E02C3" w:rsidRPr="002E02C3" w:rsidRDefault="002E02C3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</w:pPr>
            <w:r w:rsidRPr="002E02C3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  <w:t>0.1885(0.1413,0.2356)</w:t>
            </w:r>
            <w:r w:rsidRPr="002E02C3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vertAlign w:val="superscript"/>
                <w:lang w:val="en-US" w:eastAsia="zh-CN"/>
              </w:rPr>
              <w:t>‡</w:t>
            </w:r>
          </w:p>
        </w:tc>
      </w:tr>
      <w:tr w:rsidR="002E02C3" w:rsidRPr="002E02C3" w14:paraId="27639FAB" w14:textId="77777777" w:rsidTr="002E02C3">
        <w:trPr>
          <w:trHeight w:val="285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hideMark/>
          </w:tcPr>
          <w:p w14:paraId="6F3C77CB" w14:textId="77777777" w:rsidR="002E02C3" w:rsidRPr="002E02C3" w:rsidRDefault="002E02C3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</w:pPr>
            <w:r w:rsidRPr="002E02C3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  <w:t>Change in fasting glucose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7DCC9377" w14:textId="77777777" w:rsidR="002E02C3" w:rsidRPr="002E02C3" w:rsidRDefault="002E02C3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</w:pPr>
            <w:r w:rsidRPr="002E02C3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  <w:t>2709</w:t>
            </w:r>
          </w:p>
        </w:tc>
        <w:tc>
          <w:tcPr>
            <w:tcW w:w="241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2C422BA6" w14:textId="77777777" w:rsidR="002E02C3" w:rsidRPr="002E02C3" w:rsidRDefault="002E02C3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</w:pPr>
            <w:r w:rsidRPr="002E02C3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  <w:t>-0.0483(-0.0751,-0.0215)</w:t>
            </w:r>
            <w:r w:rsidRPr="002E02C3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vertAlign w:val="superscript"/>
                <w:lang w:val="en-US" w:eastAsia="zh-CN"/>
              </w:rPr>
              <w:t>‡</w:t>
            </w:r>
          </w:p>
        </w:tc>
        <w:tc>
          <w:tcPr>
            <w:tcW w:w="241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01915D0B" w14:textId="77777777" w:rsidR="002E02C3" w:rsidRPr="002E02C3" w:rsidRDefault="002E02C3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</w:pPr>
            <w:r w:rsidRPr="002E02C3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  <w:t>-0.0462(-0.0756,-0.0168)</w:t>
            </w:r>
            <w:r w:rsidRPr="002E02C3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vertAlign w:val="superscript"/>
                <w:lang w:val="en-US" w:eastAsia="zh-CN"/>
              </w:rPr>
              <w:t>‡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40AB2B63" w14:textId="77777777" w:rsidR="002E02C3" w:rsidRPr="002E02C3" w:rsidRDefault="002E02C3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01AC5E3F" w14:textId="77777777" w:rsidR="002E02C3" w:rsidRPr="002E02C3" w:rsidRDefault="002E02C3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</w:pPr>
            <w:r w:rsidRPr="002E02C3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  <w:t>2626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4CA83755" w14:textId="77777777" w:rsidR="002E02C3" w:rsidRPr="002E02C3" w:rsidRDefault="002E02C3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</w:pPr>
            <w:r w:rsidRPr="002E02C3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  <w:t>-0.0475(-0.0876,-0.0075)</w:t>
            </w:r>
            <w:r w:rsidRPr="002E02C3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vertAlign w:val="superscript"/>
                <w:lang w:val="en-US" w:eastAsia="zh-CN"/>
              </w:rPr>
              <w:t>‡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6C5F844E" w14:textId="77777777" w:rsidR="002E02C3" w:rsidRPr="002E02C3" w:rsidRDefault="002E02C3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</w:pPr>
            <w:r w:rsidRPr="002E02C3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  <w:t>-0.0609(-0.1025,-0.0193)</w:t>
            </w:r>
            <w:r w:rsidRPr="002E02C3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vertAlign w:val="superscript"/>
                <w:lang w:val="en-US" w:eastAsia="zh-CN"/>
              </w:rPr>
              <w:t>‡</w:t>
            </w:r>
          </w:p>
        </w:tc>
      </w:tr>
      <w:tr w:rsidR="002E02C3" w:rsidRPr="002E02C3" w14:paraId="601CCCF4" w14:textId="77777777" w:rsidTr="002E02C3">
        <w:trPr>
          <w:trHeight w:val="285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hideMark/>
          </w:tcPr>
          <w:p w14:paraId="33F13C5D" w14:textId="77777777" w:rsidR="002E02C3" w:rsidRPr="002E02C3" w:rsidRDefault="002E02C3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</w:pPr>
            <w:r w:rsidRPr="002E02C3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  <w:t>Change in log insulin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48A57C13" w14:textId="77777777" w:rsidR="002E02C3" w:rsidRPr="002E02C3" w:rsidRDefault="002E02C3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</w:pPr>
            <w:r w:rsidRPr="002E02C3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  <w:t>2448</w:t>
            </w:r>
          </w:p>
        </w:tc>
        <w:tc>
          <w:tcPr>
            <w:tcW w:w="241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0F95B8E6" w14:textId="77777777" w:rsidR="002E02C3" w:rsidRPr="002E02C3" w:rsidRDefault="002E02C3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</w:pPr>
            <w:r w:rsidRPr="002E02C3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  <w:t>0.2378(0.1792,0.2964)</w:t>
            </w:r>
            <w:r w:rsidRPr="002E02C3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vertAlign w:val="superscript"/>
                <w:lang w:val="en-US" w:eastAsia="zh-CN"/>
              </w:rPr>
              <w:t>‡</w:t>
            </w:r>
          </w:p>
        </w:tc>
        <w:tc>
          <w:tcPr>
            <w:tcW w:w="241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7DE31AC7" w14:textId="77777777" w:rsidR="002E02C3" w:rsidRPr="002E02C3" w:rsidRDefault="002E02C3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</w:pPr>
            <w:r w:rsidRPr="002E02C3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  <w:t>0.2410(0.1784,0.3036)</w:t>
            </w:r>
            <w:r w:rsidRPr="002E02C3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vertAlign w:val="superscript"/>
                <w:lang w:val="en-US" w:eastAsia="zh-CN"/>
              </w:rPr>
              <w:t>‡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0C875296" w14:textId="77777777" w:rsidR="002E02C3" w:rsidRPr="002E02C3" w:rsidRDefault="002E02C3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3E77F592" w14:textId="77777777" w:rsidR="002E02C3" w:rsidRPr="002E02C3" w:rsidRDefault="002E02C3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</w:pPr>
            <w:r w:rsidRPr="002E02C3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  <w:t>2371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1B14BAE8" w14:textId="77777777" w:rsidR="002E02C3" w:rsidRPr="002E02C3" w:rsidRDefault="002E02C3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</w:pPr>
            <w:r w:rsidRPr="002E02C3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  <w:t>0.2154(0.1340,0.2968)</w:t>
            </w:r>
            <w:r w:rsidRPr="002E02C3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vertAlign w:val="superscript"/>
                <w:lang w:val="en-US" w:eastAsia="zh-CN"/>
              </w:rPr>
              <w:t>‡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05531A18" w14:textId="77777777" w:rsidR="002E02C3" w:rsidRPr="002E02C3" w:rsidRDefault="002E02C3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</w:pPr>
            <w:r w:rsidRPr="002E02C3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  <w:t>0.3214(0.2375,0.4052)</w:t>
            </w:r>
            <w:r w:rsidRPr="002E02C3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vertAlign w:val="superscript"/>
                <w:lang w:val="en-US" w:eastAsia="zh-CN"/>
              </w:rPr>
              <w:t>‡</w:t>
            </w:r>
          </w:p>
        </w:tc>
      </w:tr>
      <w:tr w:rsidR="002E02C3" w:rsidRPr="002E02C3" w14:paraId="38DF3CBF" w14:textId="77777777" w:rsidTr="002E02C3">
        <w:trPr>
          <w:trHeight w:val="285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hideMark/>
          </w:tcPr>
          <w:p w14:paraId="4BEF9C5C" w14:textId="77777777" w:rsidR="002E02C3" w:rsidRPr="002E02C3" w:rsidRDefault="002E02C3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</w:pPr>
            <w:r w:rsidRPr="002E02C3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  <w:t>Change in HOMA-IR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424E4898" w14:textId="77777777" w:rsidR="002E02C3" w:rsidRPr="002E02C3" w:rsidRDefault="002E02C3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</w:pPr>
            <w:r w:rsidRPr="002E02C3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  <w:t>2446</w:t>
            </w:r>
          </w:p>
        </w:tc>
        <w:tc>
          <w:tcPr>
            <w:tcW w:w="241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5043BA85" w14:textId="77777777" w:rsidR="002E02C3" w:rsidRPr="002E02C3" w:rsidRDefault="002E02C3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</w:pPr>
            <w:r w:rsidRPr="002E02C3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  <w:t>0.2195(0.1636,0.2753)</w:t>
            </w:r>
            <w:r w:rsidRPr="002E02C3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vertAlign w:val="superscript"/>
                <w:lang w:val="en-US" w:eastAsia="zh-CN"/>
              </w:rPr>
              <w:t>‡</w:t>
            </w:r>
          </w:p>
        </w:tc>
        <w:tc>
          <w:tcPr>
            <w:tcW w:w="241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51576F36" w14:textId="77777777" w:rsidR="002E02C3" w:rsidRPr="002E02C3" w:rsidRDefault="002E02C3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</w:pPr>
            <w:r w:rsidRPr="002E02C3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  <w:t>0.2224(0.1625,0.2823)</w:t>
            </w:r>
            <w:r w:rsidRPr="002E02C3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vertAlign w:val="superscript"/>
                <w:lang w:val="en-US" w:eastAsia="zh-CN"/>
              </w:rPr>
              <w:t>‡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22523DDD" w14:textId="77777777" w:rsidR="002E02C3" w:rsidRPr="002E02C3" w:rsidRDefault="002E02C3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481C198E" w14:textId="77777777" w:rsidR="002E02C3" w:rsidRPr="002E02C3" w:rsidRDefault="002E02C3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</w:pPr>
            <w:r w:rsidRPr="002E02C3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  <w:t>2369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790D475B" w14:textId="77777777" w:rsidR="002E02C3" w:rsidRPr="002E02C3" w:rsidRDefault="002E02C3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</w:pPr>
            <w:r w:rsidRPr="002E02C3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  <w:t>0.1906(0.1122,0.2689)</w:t>
            </w:r>
            <w:r w:rsidRPr="002E02C3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vertAlign w:val="superscript"/>
                <w:lang w:val="en-US" w:eastAsia="zh-CN"/>
              </w:rPr>
              <w:t>‡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0D77680C" w14:textId="77777777" w:rsidR="002E02C3" w:rsidRPr="002E02C3" w:rsidRDefault="002E02C3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</w:pPr>
            <w:r w:rsidRPr="002E02C3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  <w:t>0.2892(0.2083,0.3700)</w:t>
            </w:r>
            <w:r w:rsidRPr="002E02C3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vertAlign w:val="superscript"/>
                <w:lang w:val="en-US" w:eastAsia="zh-CN"/>
              </w:rPr>
              <w:t>‡</w:t>
            </w:r>
          </w:p>
        </w:tc>
      </w:tr>
      <w:tr w:rsidR="002E02C3" w:rsidRPr="002E02C3" w14:paraId="676B41CE" w14:textId="77777777" w:rsidTr="002E02C3">
        <w:trPr>
          <w:trHeight w:val="285"/>
        </w:trPr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000000" w:fill="FFFFFF"/>
            <w:noWrap/>
            <w:hideMark/>
          </w:tcPr>
          <w:p w14:paraId="672A418D" w14:textId="77777777" w:rsidR="002E02C3" w:rsidRPr="002E02C3" w:rsidRDefault="002E02C3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</w:pPr>
            <w:r w:rsidRPr="002E02C3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  <w:t>Change in CMRS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hideMark/>
          </w:tcPr>
          <w:p w14:paraId="5B21BA14" w14:textId="77777777" w:rsidR="002E02C3" w:rsidRPr="002E02C3" w:rsidRDefault="002E02C3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</w:pPr>
            <w:r w:rsidRPr="002E02C3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  <w:t>2458</w:t>
            </w:r>
          </w:p>
        </w:tc>
        <w:tc>
          <w:tcPr>
            <w:tcW w:w="2415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hideMark/>
          </w:tcPr>
          <w:p w14:paraId="37EC74C5" w14:textId="77777777" w:rsidR="002E02C3" w:rsidRPr="002E02C3" w:rsidRDefault="002E02C3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</w:pPr>
            <w:r w:rsidRPr="002E02C3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  <w:t>0.6168(0.5200,0.7135)</w:t>
            </w:r>
            <w:r w:rsidRPr="002E02C3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vertAlign w:val="superscript"/>
                <w:lang w:val="en-US" w:eastAsia="zh-CN"/>
              </w:rPr>
              <w:t>‡</w:t>
            </w:r>
          </w:p>
        </w:tc>
        <w:tc>
          <w:tcPr>
            <w:tcW w:w="2415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hideMark/>
          </w:tcPr>
          <w:p w14:paraId="05488BCD" w14:textId="77777777" w:rsidR="002E02C3" w:rsidRPr="002E02C3" w:rsidRDefault="002E02C3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</w:pPr>
            <w:r w:rsidRPr="002E02C3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  <w:t>0.5660(0.4642,0.6677)</w:t>
            </w:r>
            <w:r w:rsidRPr="002E02C3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vertAlign w:val="superscript"/>
                <w:lang w:val="en-US" w:eastAsia="zh-CN"/>
              </w:rPr>
              <w:t>‡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hideMark/>
          </w:tcPr>
          <w:p w14:paraId="4B27EFF8" w14:textId="77777777" w:rsidR="002E02C3" w:rsidRPr="002E02C3" w:rsidRDefault="002E02C3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</w:pPr>
            <w:r w:rsidRPr="002E02C3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hideMark/>
          </w:tcPr>
          <w:p w14:paraId="562DD549" w14:textId="77777777" w:rsidR="002E02C3" w:rsidRPr="002E02C3" w:rsidRDefault="002E02C3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</w:pPr>
            <w:r w:rsidRPr="002E02C3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  <w:t>2414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hideMark/>
          </w:tcPr>
          <w:p w14:paraId="375C2358" w14:textId="77777777" w:rsidR="002E02C3" w:rsidRPr="002E02C3" w:rsidRDefault="002E02C3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</w:pPr>
            <w:r w:rsidRPr="002E02C3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  <w:t>0.2544(0.1227,0.3860)</w:t>
            </w:r>
            <w:r w:rsidRPr="002E02C3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vertAlign w:val="superscript"/>
                <w:lang w:val="en-US" w:eastAsia="zh-CN"/>
              </w:rPr>
              <w:t>‡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hideMark/>
          </w:tcPr>
          <w:p w14:paraId="64C4A7EE" w14:textId="77777777" w:rsidR="002E02C3" w:rsidRPr="002E02C3" w:rsidRDefault="002E02C3" w:rsidP="00B1122A">
            <w:pPr>
              <w:spacing w:after="0" w:line="48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</w:pPr>
            <w:r w:rsidRPr="002E02C3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zh-CN"/>
              </w:rPr>
              <w:t>0.5184(0.3850,0.6518)</w:t>
            </w:r>
            <w:r w:rsidRPr="002E02C3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vertAlign w:val="superscript"/>
                <w:lang w:val="en-US" w:eastAsia="zh-CN"/>
              </w:rPr>
              <w:t>‡</w:t>
            </w:r>
          </w:p>
        </w:tc>
      </w:tr>
    </w:tbl>
    <w:p w14:paraId="18C86EB4" w14:textId="77777777" w:rsidR="009C351A" w:rsidRDefault="009C351A" w:rsidP="00B1122A">
      <w:pPr>
        <w:spacing w:line="480" w:lineRule="auto"/>
        <w:rPr>
          <w:rFonts w:ascii="Times New Roman" w:hAnsi="Times New Roman" w:cs="Times New Roman"/>
          <w:sz w:val="24"/>
          <w:szCs w:val="24"/>
        </w:rPr>
      </w:pPr>
    </w:p>
    <w:p w14:paraId="5C4BB453" w14:textId="77777777" w:rsidR="00DB6778" w:rsidRDefault="00DB6778" w:rsidP="00B1122A">
      <w:pPr>
        <w:spacing w:line="480" w:lineRule="auto"/>
        <w:rPr>
          <w:rFonts w:ascii="Times New Roman" w:hAnsi="Times New Roman" w:cs="Times New Roman"/>
          <w:sz w:val="24"/>
          <w:szCs w:val="24"/>
        </w:rPr>
        <w:sectPr w:rsidR="00DB6778" w:rsidSect="003F3123">
          <w:pgSz w:w="16838" w:h="11906" w:orient="landscape"/>
          <w:pgMar w:top="1440" w:right="1440" w:bottom="1440" w:left="1440" w:header="709" w:footer="709" w:gutter="0"/>
          <w:cols w:space="708"/>
          <w:docGrid w:linePitch="360"/>
        </w:sectPr>
      </w:pPr>
    </w:p>
    <w:p w14:paraId="5F51B230" w14:textId="77777777" w:rsidR="00CA72B3" w:rsidRDefault="00CA72B3" w:rsidP="00B1122A">
      <w:pPr>
        <w:spacing w:line="480" w:lineRule="auto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en-AU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  <w:lang w:eastAsia="en-AU"/>
        </w:rPr>
        <w:lastRenderedPageBreak/>
        <w:t xml:space="preserve">BMI, body mass index; </w:t>
      </w:r>
      <w:r w:rsidRPr="00846D03">
        <w:rPr>
          <w:rFonts w:ascii="Times New Roman" w:hAnsi="Times New Roman" w:cs="Times New Roman"/>
          <w:sz w:val="24"/>
          <w:szCs w:val="24"/>
          <w:lang w:eastAsia="zh-CN"/>
        </w:rPr>
        <w:t>CMR</w:t>
      </w:r>
      <w:r>
        <w:rPr>
          <w:rFonts w:ascii="Times New Roman" w:hAnsi="Times New Roman" w:cs="Times New Roman"/>
          <w:sz w:val="24"/>
          <w:szCs w:val="24"/>
          <w:lang w:eastAsia="zh-CN"/>
        </w:rPr>
        <w:t>,</w:t>
      </w:r>
      <w:r w:rsidRPr="00846D03">
        <w:rPr>
          <w:rFonts w:ascii="Times New Roman" w:hAnsi="Times New Roman" w:cs="Times New Roman"/>
          <w:sz w:val="24"/>
          <w:szCs w:val="24"/>
          <w:lang w:eastAsia="zh-CN"/>
        </w:rPr>
        <w:t xml:space="preserve"> cardiometabolic risk; </w:t>
      </w:r>
      <w:r>
        <w:rPr>
          <w:rFonts w:ascii="Times New Roman" w:hAnsi="Times New Roman" w:cs="Times New Roman"/>
          <w:sz w:val="24"/>
          <w:szCs w:val="24"/>
          <w:lang w:eastAsia="zh-CN"/>
        </w:rPr>
        <w:t xml:space="preserve">CRF, cardiorespiratory fitness; </w:t>
      </w:r>
      <w:r>
        <w:rPr>
          <w:rFonts w:ascii="Times New Roman" w:eastAsia="Times New Roman" w:hAnsi="Times New Roman" w:cs="Times New Roman"/>
          <w:color w:val="000000"/>
          <w:sz w:val="24"/>
          <w:szCs w:val="24"/>
          <w:lang w:eastAsia="en-AU"/>
        </w:rPr>
        <w:t>DBP, dia</w:t>
      </w:r>
      <w:r w:rsidRPr="000D5C5F">
        <w:rPr>
          <w:rFonts w:ascii="Times New Roman" w:eastAsia="Times New Roman" w:hAnsi="Times New Roman" w:cs="Times New Roman"/>
          <w:color w:val="000000"/>
          <w:sz w:val="24"/>
          <w:szCs w:val="24"/>
          <w:lang w:eastAsia="en-AU"/>
        </w:rPr>
        <w:t>stolic blood pressure</w:t>
      </w:r>
      <w:r>
        <w:rPr>
          <w:rFonts w:ascii="Times New Roman" w:eastAsia="Times New Roman" w:hAnsi="Times New Roman" w:cs="Times New Roman"/>
          <w:color w:val="000000"/>
          <w:sz w:val="24"/>
          <w:szCs w:val="24"/>
          <w:lang w:eastAsia="en-AU"/>
        </w:rPr>
        <w:t xml:space="preserve">; </w:t>
      </w:r>
      <w:r w:rsidRPr="00846D03">
        <w:rPr>
          <w:rFonts w:ascii="Times New Roman" w:hAnsi="Times New Roman" w:cs="Times New Roman"/>
          <w:sz w:val="24"/>
          <w:szCs w:val="24"/>
          <w:lang w:eastAsia="zh-CN"/>
        </w:rPr>
        <w:t>HDL-C, high-density lipoprotein cholesterol; HOMA-IR</w:t>
      </w:r>
      <w:r>
        <w:rPr>
          <w:rFonts w:ascii="Times New Roman" w:hAnsi="Times New Roman" w:cs="Times New Roman"/>
          <w:sz w:val="24"/>
          <w:szCs w:val="24"/>
          <w:lang w:eastAsia="zh-CN"/>
        </w:rPr>
        <w:t>, h</w:t>
      </w:r>
      <w:r w:rsidRPr="00846D03">
        <w:rPr>
          <w:rFonts w:ascii="Times New Roman" w:hAnsi="Times New Roman" w:cs="Times New Roman"/>
          <w:sz w:val="24"/>
          <w:szCs w:val="24"/>
          <w:lang w:eastAsia="zh-CN"/>
        </w:rPr>
        <w:t>omeostatic model assessment of insulin resistance</w:t>
      </w:r>
      <w:r>
        <w:rPr>
          <w:rFonts w:ascii="Times New Roman" w:hAnsi="Times New Roman" w:cs="Times New Roman"/>
          <w:sz w:val="24"/>
          <w:szCs w:val="24"/>
          <w:lang w:eastAsia="zh-CN"/>
        </w:rPr>
        <w:t>;</w:t>
      </w:r>
      <w:r w:rsidRPr="00846D03">
        <w:rPr>
          <w:rFonts w:ascii="Times New Roman" w:hAnsi="Times New Roman" w:cs="Times New Roman"/>
          <w:sz w:val="24"/>
          <w:szCs w:val="24"/>
          <w:lang w:eastAsia="zh-CN"/>
        </w:rPr>
        <w:t xml:space="preserve"> LDL-C, low-density lipoprotein cholesterol; MAP</w:t>
      </w:r>
      <w:r>
        <w:rPr>
          <w:rFonts w:ascii="Times New Roman" w:hAnsi="Times New Roman" w:cs="Times New Roman"/>
          <w:sz w:val="24"/>
          <w:szCs w:val="24"/>
          <w:lang w:eastAsia="zh-CN"/>
        </w:rPr>
        <w:t xml:space="preserve">, </w:t>
      </w:r>
      <w:r w:rsidRPr="00846D03">
        <w:rPr>
          <w:rFonts w:ascii="Times New Roman" w:hAnsi="Times New Roman" w:cs="Times New Roman"/>
          <w:sz w:val="24"/>
          <w:szCs w:val="24"/>
          <w:lang w:eastAsia="zh-CN"/>
        </w:rPr>
        <w:t>mean arterial pressure</w:t>
      </w:r>
      <w:r>
        <w:rPr>
          <w:rFonts w:ascii="Times New Roman" w:hAnsi="Times New Roman" w:cs="Times New Roman"/>
          <w:sz w:val="24"/>
          <w:szCs w:val="24"/>
          <w:lang w:eastAsia="zh-CN"/>
        </w:rPr>
        <w:t>;</w:t>
      </w:r>
      <w:r w:rsidRPr="00846D03">
        <w:rPr>
          <w:rFonts w:ascii="Times New Roman" w:hAnsi="Times New Roman" w:cs="Times New Roman"/>
          <w:sz w:val="24"/>
          <w:szCs w:val="24"/>
          <w:lang w:eastAsia="zh-CN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4"/>
          <w:szCs w:val="24"/>
          <w:lang w:eastAsia="en-AU"/>
        </w:rPr>
        <w:t>SBP, s</w:t>
      </w:r>
      <w:r w:rsidRPr="000D5C5F">
        <w:rPr>
          <w:rFonts w:ascii="Times New Roman" w:eastAsia="Times New Roman" w:hAnsi="Times New Roman" w:cs="Times New Roman"/>
          <w:color w:val="000000"/>
          <w:sz w:val="24"/>
          <w:szCs w:val="24"/>
          <w:lang w:eastAsia="en-AU"/>
        </w:rPr>
        <w:t>ystolic blood pressure</w:t>
      </w:r>
      <w:r>
        <w:rPr>
          <w:rFonts w:ascii="Times New Roman" w:eastAsia="Times New Roman" w:hAnsi="Times New Roman" w:cs="Times New Roman"/>
          <w:color w:val="000000"/>
          <w:sz w:val="24"/>
          <w:szCs w:val="24"/>
          <w:lang w:eastAsia="en-AU"/>
        </w:rPr>
        <w:t>; TC, t</w:t>
      </w:r>
      <w:r w:rsidRPr="000D5C5F">
        <w:rPr>
          <w:rFonts w:ascii="Times New Roman" w:eastAsia="Times New Roman" w:hAnsi="Times New Roman" w:cs="Times New Roman"/>
          <w:color w:val="000000"/>
          <w:sz w:val="24"/>
          <w:szCs w:val="24"/>
          <w:lang w:eastAsia="en-AU"/>
        </w:rPr>
        <w:t>otal cholesterol</w:t>
      </w:r>
      <w:r>
        <w:rPr>
          <w:rFonts w:ascii="Times New Roman" w:eastAsia="Times New Roman" w:hAnsi="Times New Roman" w:cs="Times New Roman"/>
          <w:color w:val="000000"/>
          <w:sz w:val="24"/>
          <w:szCs w:val="24"/>
          <w:lang w:eastAsia="en-AU"/>
        </w:rPr>
        <w:t>; TG, t</w:t>
      </w:r>
      <w:r w:rsidRPr="000D5C5F">
        <w:rPr>
          <w:rFonts w:ascii="Times New Roman" w:eastAsia="Times New Roman" w:hAnsi="Times New Roman" w:cs="Times New Roman"/>
          <w:color w:val="000000"/>
          <w:sz w:val="24"/>
          <w:szCs w:val="24"/>
          <w:lang w:eastAsia="en-AU"/>
        </w:rPr>
        <w:t>riglyceride</w:t>
      </w:r>
      <w:r>
        <w:rPr>
          <w:rFonts w:ascii="Times New Roman" w:eastAsia="Times New Roman" w:hAnsi="Times New Roman" w:cs="Times New Roman"/>
          <w:color w:val="000000"/>
          <w:sz w:val="24"/>
          <w:szCs w:val="24"/>
          <w:lang w:eastAsia="en-AU"/>
        </w:rPr>
        <w:t>.</w:t>
      </w:r>
    </w:p>
    <w:p w14:paraId="5C2DB3B4" w14:textId="77777777" w:rsidR="00CE6639" w:rsidRDefault="00CE6639" w:rsidP="00B1122A">
      <w:pPr>
        <w:spacing w:line="480" w:lineRule="auto"/>
        <w:jc w:val="both"/>
        <w:rPr>
          <w:rFonts w:ascii="Times New Roman" w:hAnsi="Times New Roman" w:cs="Times New Roman"/>
          <w:sz w:val="24"/>
          <w:szCs w:val="24"/>
          <w:lang w:eastAsia="zh-CN"/>
        </w:rPr>
      </w:pPr>
      <w:r w:rsidRPr="00EC45A1">
        <w:rPr>
          <w:rFonts w:ascii="Times New Roman" w:hAnsi="Times New Roman" w:cs="Times New Roman"/>
          <w:sz w:val="24"/>
          <w:szCs w:val="24"/>
          <w:lang w:eastAsia="zh-CN"/>
        </w:rPr>
        <w:t>*</w:t>
      </w:r>
      <w:r>
        <w:rPr>
          <w:rFonts w:ascii="Times New Roman" w:hAnsi="Times New Roman" w:cs="Times New Roman"/>
          <w:sz w:val="24"/>
          <w:szCs w:val="24"/>
          <w:lang w:eastAsia="zh-CN"/>
        </w:rPr>
        <w:t>C</w:t>
      </w:r>
      <w:r w:rsidRPr="00EA4E46">
        <w:rPr>
          <w:rFonts w:ascii="Times New Roman" w:hAnsi="Times New Roman" w:cs="Times New Roman"/>
          <w:sz w:val="24"/>
          <w:szCs w:val="24"/>
          <w:lang w:eastAsia="zh-CN"/>
        </w:rPr>
        <w:t>hanges in</w:t>
      </w:r>
      <w:r>
        <w:rPr>
          <w:rFonts w:ascii="Times New Roman" w:hAnsi="Times New Roman" w:cs="Times New Roman"/>
          <w:sz w:val="24"/>
          <w:szCs w:val="24"/>
          <w:lang w:eastAsia="zh-CN"/>
        </w:rPr>
        <w:t xml:space="preserve"> CMR factors were </w:t>
      </w:r>
      <w:r w:rsidRPr="00EA4E46">
        <w:rPr>
          <w:rFonts w:ascii="Times New Roman" w:hAnsi="Times New Roman" w:cs="Times New Roman"/>
          <w:sz w:val="24"/>
          <w:szCs w:val="24"/>
          <w:lang w:eastAsia="zh-CN"/>
        </w:rPr>
        <w:t>calculated by subtracting the results at baseline from those at follow-up</w:t>
      </w:r>
      <w:r>
        <w:rPr>
          <w:rFonts w:ascii="Times New Roman" w:hAnsi="Times New Roman" w:cs="Times New Roman"/>
          <w:sz w:val="24"/>
          <w:szCs w:val="24"/>
          <w:lang w:eastAsia="zh-CN"/>
        </w:rPr>
        <w:t>.</w:t>
      </w:r>
    </w:p>
    <w:p w14:paraId="6053D92E" w14:textId="77777777" w:rsidR="00CE6639" w:rsidRPr="00206CC3" w:rsidRDefault="00CE6639" w:rsidP="00B1122A">
      <w:pPr>
        <w:spacing w:line="480" w:lineRule="auto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en-AU"/>
        </w:rPr>
      </w:pPr>
    </w:p>
    <w:p w14:paraId="0BBF9CEB" w14:textId="77777777" w:rsidR="00CE6639" w:rsidRDefault="00CE6639" w:rsidP="00B1122A">
      <w:pPr>
        <w:spacing w:line="48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846D03">
        <w:rPr>
          <w:rFonts w:ascii="Times New Roman" w:hAnsi="Times New Roman" w:cs="Times New Roman"/>
          <w:sz w:val="24"/>
          <w:szCs w:val="24"/>
          <w:vertAlign w:val="superscript"/>
          <w:lang w:eastAsia="zh-CN"/>
        </w:rPr>
        <w:t>†</w:t>
      </w:r>
      <w:r w:rsidRPr="00EC45A1">
        <w:rPr>
          <w:rFonts w:ascii="Times New Roman" w:hAnsi="Times New Roman" w:cs="Times New Roman"/>
          <w:sz w:val="24"/>
          <w:szCs w:val="24"/>
          <w:lang w:eastAsia="zh-CN"/>
        </w:rPr>
        <w:t xml:space="preserve">GLM was used to estimate multivariable-adjusted </w:t>
      </w:r>
      <w:r w:rsidRPr="00AA1E43">
        <w:rPr>
          <w:rFonts w:ascii="Times New Roman" w:eastAsia="Times New Roman" w:hAnsi="Times New Roman" w:cs="Times New Roman"/>
          <w:color w:val="000000"/>
          <w:sz w:val="20"/>
          <w:szCs w:val="20"/>
          <w:lang w:eastAsia="en-AU"/>
        </w:rPr>
        <w:t>β</w:t>
      </w:r>
      <w:r w:rsidRPr="00EC45A1">
        <w:rPr>
          <w:rFonts w:ascii="Times New Roman" w:hAnsi="Times New Roman" w:cs="Times New Roman"/>
          <w:sz w:val="24"/>
          <w:szCs w:val="24"/>
          <w:lang w:eastAsia="zh-CN"/>
        </w:rPr>
        <w:t xml:space="preserve"> and 95% CIs of cardiometabolic risk factors associated with </w:t>
      </w:r>
      <w:r>
        <w:rPr>
          <w:rFonts w:ascii="Times New Roman" w:hAnsi="Times New Roman" w:cs="Times New Roman"/>
          <w:sz w:val="24"/>
          <w:szCs w:val="24"/>
          <w:lang w:eastAsia="zh-CN"/>
        </w:rPr>
        <w:t>percent body fat</w:t>
      </w:r>
      <w:r w:rsidRPr="00EC45A1">
        <w:rPr>
          <w:rFonts w:ascii="Times New Roman" w:hAnsi="Times New Roman" w:cs="Times New Roman"/>
          <w:sz w:val="24"/>
          <w:szCs w:val="24"/>
          <w:lang w:eastAsia="zh-CN"/>
        </w:rPr>
        <w:t>. M</w:t>
      </w:r>
      <w:r>
        <w:rPr>
          <w:rFonts w:ascii="Times New Roman" w:hAnsi="Times New Roman" w:cs="Times New Roman"/>
          <w:sz w:val="24"/>
          <w:szCs w:val="24"/>
        </w:rPr>
        <w:t>ultivariable-adjusted analysis</w:t>
      </w:r>
      <w:r>
        <w:rPr>
          <w:rFonts w:ascii="Times New Roman" w:hAnsi="Times New Roman" w:cs="Times New Roman"/>
          <w:sz w:val="24"/>
          <w:szCs w:val="24"/>
          <w:lang w:eastAsia="zh-CN"/>
        </w:rPr>
        <w:t xml:space="preserve"> was</w:t>
      </w:r>
      <w:r w:rsidRPr="00E7594E">
        <w:rPr>
          <w:rFonts w:ascii="Times New Roman" w:hAnsi="Times New Roman" w:cs="Times New Roman"/>
          <w:sz w:val="24"/>
          <w:szCs w:val="24"/>
          <w:lang w:eastAsia="zh-CN"/>
        </w:rPr>
        <w:t xml:space="preserve"> adjusted for children within classes in school as clustering effects and characteristics of individuals including age, sex, </w:t>
      </w:r>
      <w:r>
        <w:rPr>
          <w:rFonts w:ascii="Times New Roman" w:hAnsi="Times New Roman" w:cs="Times New Roman"/>
          <w:sz w:val="24"/>
          <w:szCs w:val="24"/>
          <w:lang w:eastAsia="zh-CN"/>
        </w:rPr>
        <w:t>corresponding CMR factor at baseline</w:t>
      </w:r>
      <w:r w:rsidRPr="00E7594E">
        <w:rPr>
          <w:rFonts w:ascii="Times New Roman" w:hAnsi="Times New Roman" w:cs="Times New Roman"/>
          <w:sz w:val="24"/>
          <w:szCs w:val="24"/>
          <w:lang w:eastAsia="zh-CN"/>
        </w:rPr>
        <w:t xml:space="preserve">, </w:t>
      </w:r>
      <w:r>
        <w:rPr>
          <w:rFonts w:ascii="Times New Roman" w:hAnsi="Times New Roman" w:cs="Times New Roman"/>
          <w:sz w:val="24"/>
          <w:szCs w:val="24"/>
          <w:lang w:eastAsia="zh-CN"/>
        </w:rPr>
        <w:t xml:space="preserve">puberty, </w:t>
      </w:r>
      <w:r w:rsidRPr="00E7594E">
        <w:rPr>
          <w:rFonts w:ascii="Times New Roman" w:hAnsi="Times New Roman" w:cs="Times New Roman"/>
          <w:sz w:val="24"/>
          <w:szCs w:val="24"/>
          <w:lang w:eastAsia="zh-CN"/>
        </w:rPr>
        <w:t>grade</w:t>
      </w:r>
      <w:r>
        <w:rPr>
          <w:rFonts w:ascii="Times New Roman" w:hAnsi="Times New Roman" w:cs="Times New Roman"/>
          <w:sz w:val="24"/>
          <w:szCs w:val="24"/>
          <w:lang w:eastAsia="zh-CN"/>
        </w:rPr>
        <w:t>,</w:t>
      </w:r>
      <w:r w:rsidRPr="00E7594E">
        <w:rPr>
          <w:rFonts w:ascii="Times New Roman" w:hAnsi="Times New Roman" w:cs="Times New Roman"/>
          <w:sz w:val="24"/>
          <w:szCs w:val="24"/>
          <w:lang w:eastAsia="zh-CN"/>
        </w:rPr>
        <w:t xml:space="preserve"> </w:t>
      </w:r>
      <w:r>
        <w:rPr>
          <w:rFonts w:ascii="Times New Roman" w:hAnsi="Times New Roman" w:cs="Times New Roman"/>
          <w:sz w:val="24"/>
          <w:szCs w:val="24"/>
          <w:lang w:eastAsia="zh-CN"/>
        </w:rPr>
        <w:t xml:space="preserve">intervention, </w:t>
      </w:r>
      <w:r w:rsidRPr="00E7594E">
        <w:rPr>
          <w:rFonts w:ascii="Times New Roman" w:hAnsi="Times New Roman" w:cs="Times New Roman"/>
          <w:sz w:val="24"/>
          <w:szCs w:val="24"/>
          <w:lang w:eastAsia="zh-CN"/>
        </w:rPr>
        <w:t>BMI,</w:t>
      </w:r>
      <w:r>
        <w:rPr>
          <w:rFonts w:ascii="Times New Roman" w:hAnsi="Times New Roman" w:cs="Times New Roman"/>
          <w:sz w:val="24"/>
          <w:szCs w:val="24"/>
          <w:lang w:eastAsia="zh-CN"/>
        </w:rPr>
        <w:t xml:space="preserve"> </w:t>
      </w:r>
      <w:r w:rsidRPr="00E7594E">
        <w:rPr>
          <w:rFonts w:ascii="Times New Roman" w:hAnsi="Times New Roman" w:cs="Times New Roman"/>
          <w:sz w:val="24"/>
          <w:szCs w:val="24"/>
          <w:lang w:eastAsia="zh-CN"/>
        </w:rPr>
        <w:t>physical activity, energy intake</w:t>
      </w:r>
      <w:r>
        <w:rPr>
          <w:rFonts w:ascii="Times New Roman" w:hAnsi="Times New Roman" w:cs="Times New Roman"/>
          <w:sz w:val="24"/>
          <w:szCs w:val="24"/>
          <w:lang w:eastAsia="zh-CN"/>
        </w:rPr>
        <w:t>,</w:t>
      </w:r>
      <w:r w:rsidRPr="00E7594E">
        <w:rPr>
          <w:rFonts w:ascii="Times New Roman" w:hAnsi="Times New Roman" w:cs="Times New Roman"/>
          <w:sz w:val="24"/>
          <w:szCs w:val="24"/>
          <w:lang w:eastAsia="zh-CN"/>
        </w:rPr>
        <w:t xml:space="preserve"> birthweight, household income, mother’s education, father’s education, mother’s BMI, and father’s BMI as fixed effects.</w:t>
      </w:r>
      <w:r>
        <w:rPr>
          <w:rFonts w:ascii="Times New Roman" w:hAnsi="Times New Roman" w:cs="Times New Roman"/>
          <w:sz w:val="24"/>
          <w:szCs w:val="24"/>
          <w:lang w:eastAsia="zh-CN"/>
        </w:rPr>
        <w:t xml:space="preserve"> </w:t>
      </w:r>
    </w:p>
    <w:p w14:paraId="50F3A9BA" w14:textId="77777777" w:rsidR="00CE6639" w:rsidRDefault="00CE6639" w:rsidP="00B1122A">
      <w:pPr>
        <w:spacing w:line="480" w:lineRule="auto"/>
        <w:jc w:val="both"/>
        <w:rPr>
          <w:rFonts w:ascii="Times New Roman" w:hAnsi="Times New Roman" w:cs="Times New Roman"/>
          <w:sz w:val="24"/>
          <w:szCs w:val="24"/>
          <w:lang w:eastAsia="zh-CN"/>
        </w:rPr>
      </w:pPr>
    </w:p>
    <w:p w14:paraId="2EC333EA" w14:textId="77777777" w:rsidR="009C351A" w:rsidRPr="002C5DBC" w:rsidRDefault="00CE6639" w:rsidP="00B1122A">
      <w:pPr>
        <w:spacing w:line="480" w:lineRule="auto"/>
        <w:jc w:val="both"/>
        <w:rPr>
          <w:rFonts w:ascii="Times New Roman" w:hAnsi="Times New Roman" w:cs="Times New Roman"/>
          <w:sz w:val="18"/>
          <w:szCs w:val="18"/>
        </w:rPr>
      </w:pPr>
      <w:r w:rsidRPr="00206CC3">
        <w:rPr>
          <w:rFonts w:ascii="Times New Roman" w:hAnsi="Times New Roman" w:cs="Times New Roman"/>
          <w:sz w:val="24"/>
          <w:szCs w:val="24"/>
          <w:vertAlign w:val="superscript"/>
          <w:lang w:eastAsia="zh-CN"/>
        </w:rPr>
        <w:t>‡</w:t>
      </w:r>
      <w:r w:rsidRPr="00EC45A1">
        <w:rPr>
          <w:rFonts w:ascii="Times New Roman" w:hAnsi="Times New Roman" w:cs="Times New Roman" w:hint="eastAsia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Indicates significant associations. </w:t>
      </w:r>
      <w:r w:rsidRPr="00EC45A1">
        <w:rPr>
          <w:rFonts w:ascii="Times New Roman" w:hAnsi="Times New Roman" w:cs="Times New Roman" w:hint="eastAsia"/>
          <w:sz w:val="24"/>
          <w:szCs w:val="24"/>
        </w:rPr>
        <w:t xml:space="preserve">Benjamin-Hochberg procedure </w:t>
      </w:r>
      <w:r w:rsidRPr="00EC45A1">
        <w:rPr>
          <w:rFonts w:ascii="Times New Roman" w:hAnsi="Times New Roman" w:cs="Times New Roman"/>
          <w:sz w:val="24"/>
          <w:szCs w:val="24"/>
        </w:rPr>
        <w:t xml:space="preserve">was used </w:t>
      </w:r>
      <w:r w:rsidRPr="00EC45A1">
        <w:rPr>
          <w:rFonts w:ascii="Times New Roman" w:hAnsi="Times New Roman" w:cs="Times New Roman" w:hint="eastAsia"/>
          <w:sz w:val="24"/>
          <w:szCs w:val="24"/>
        </w:rPr>
        <w:t>to control the false</w:t>
      </w:r>
      <w:r w:rsidRPr="00EC45A1">
        <w:rPr>
          <w:rFonts w:ascii="Times New Roman" w:hAnsi="Times New Roman" w:cs="Times New Roman"/>
          <w:sz w:val="24"/>
          <w:szCs w:val="24"/>
        </w:rPr>
        <w:t xml:space="preserve"> </w:t>
      </w:r>
      <w:r w:rsidRPr="00EC45A1">
        <w:rPr>
          <w:rFonts w:ascii="Times New Roman" w:hAnsi="Times New Roman" w:cs="Times New Roman" w:hint="eastAsia"/>
          <w:sz w:val="24"/>
          <w:szCs w:val="24"/>
        </w:rPr>
        <w:t>discovery rate at level 5%</w:t>
      </w:r>
      <w:r w:rsidRPr="00EC45A1">
        <w:rPr>
          <w:rFonts w:ascii="Times New Roman" w:hAnsi="Times New Roman" w:cs="Times New Roman"/>
          <w:sz w:val="24"/>
          <w:szCs w:val="24"/>
        </w:rPr>
        <w:t xml:space="preserve"> for multiple comparisons with the P</w:t>
      </w:r>
      <w:r>
        <w:rPr>
          <w:rFonts w:ascii="Times New Roman" w:hAnsi="Times New Roman" w:cs="Times New Roman"/>
          <w:sz w:val="24"/>
          <w:szCs w:val="24"/>
        </w:rPr>
        <w:t>-</w:t>
      </w:r>
      <w:r w:rsidRPr="00EC45A1">
        <w:rPr>
          <w:rFonts w:ascii="Times New Roman" w:hAnsi="Times New Roman" w:cs="Times New Roman"/>
          <w:sz w:val="24"/>
          <w:szCs w:val="24"/>
        </w:rPr>
        <w:t>value cut-off point of significance was 0.0</w:t>
      </w:r>
      <w:r>
        <w:rPr>
          <w:rFonts w:ascii="Times New Roman" w:hAnsi="Times New Roman" w:cs="Times New Roman"/>
          <w:sz w:val="24"/>
          <w:szCs w:val="24"/>
        </w:rPr>
        <w:t xml:space="preserve">423, </w:t>
      </w:r>
      <w:r w:rsidRPr="00EC45A1">
        <w:rPr>
          <w:rFonts w:ascii="Times New Roman" w:hAnsi="Times New Roman" w:cs="Times New Roman"/>
          <w:sz w:val="24"/>
          <w:szCs w:val="24"/>
        </w:rPr>
        <w:t>0.0</w:t>
      </w:r>
      <w:r>
        <w:rPr>
          <w:rFonts w:ascii="Times New Roman" w:hAnsi="Times New Roman" w:cs="Times New Roman"/>
          <w:sz w:val="24"/>
          <w:szCs w:val="24"/>
        </w:rPr>
        <w:t>423</w:t>
      </w:r>
      <w:r w:rsidRPr="00EC45A1">
        <w:rPr>
          <w:rFonts w:ascii="Times New Roman" w:hAnsi="Times New Roman" w:cs="Times New Roman"/>
          <w:sz w:val="24"/>
          <w:szCs w:val="24"/>
        </w:rPr>
        <w:t xml:space="preserve">, </w:t>
      </w:r>
      <w:r>
        <w:rPr>
          <w:rFonts w:ascii="Times New Roman" w:hAnsi="Times New Roman" w:cs="Times New Roman"/>
          <w:sz w:val="24"/>
          <w:szCs w:val="24"/>
        </w:rPr>
        <w:t>0.0462, and 0.05</w:t>
      </w:r>
      <w:r w:rsidRPr="00EC45A1">
        <w:rPr>
          <w:rFonts w:ascii="Times New Roman" w:hAnsi="Times New Roman" w:cs="Times New Roman"/>
          <w:sz w:val="24"/>
          <w:szCs w:val="24"/>
        </w:rPr>
        <w:t xml:space="preserve"> for </w:t>
      </w:r>
      <w:r>
        <w:rPr>
          <w:rFonts w:ascii="Times New Roman" w:hAnsi="Times New Roman" w:cs="Times New Roman"/>
          <w:sz w:val="24"/>
          <w:szCs w:val="24"/>
        </w:rPr>
        <w:t>age- and sex-adjusted analysis (</w:t>
      </w:r>
      <w:r w:rsidRPr="00EC45A1">
        <w:rPr>
          <w:rFonts w:ascii="Times New Roman" w:hAnsi="Times New Roman" w:cs="Times New Roman"/>
          <w:sz w:val="24"/>
          <w:szCs w:val="24"/>
        </w:rPr>
        <w:t xml:space="preserve">baseline </w:t>
      </w:r>
      <w:r>
        <w:rPr>
          <w:rFonts w:ascii="Times New Roman" w:hAnsi="Times New Roman" w:cs="Times New Roman"/>
          <w:sz w:val="24"/>
          <w:szCs w:val="24"/>
        </w:rPr>
        <w:t>PBF), multivariable-adjusted analysis (baseline</w:t>
      </w:r>
      <w:r w:rsidRPr="00EC45A1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PBF)</w:t>
      </w:r>
      <w:r w:rsidRPr="00EC45A1">
        <w:rPr>
          <w:rFonts w:ascii="Times New Roman" w:hAnsi="Times New Roman" w:cs="Times New Roman"/>
          <w:sz w:val="24"/>
          <w:szCs w:val="24"/>
        </w:rPr>
        <w:t xml:space="preserve">, </w:t>
      </w:r>
      <w:r>
        <w:rPr>
          <w:rFonts w:ascii="Times New Roman" w:hAnsi="Times New Roman" w:cs="Times New Roman"/>
          <w:sz w:val="24"/>
          <w:szCs w:val="24"/>
        </w:rPr>
        <w:t>age- and sex-adjusted analysis (</w:t>
      </w:r>
      <w:r w:rsidRPr="00EC45A1">
        <w:rPr>
          <w:rFonts w:ascii="Times New Roman" w:hAnsi="Times New Roman" w:cs="Times New Roman"/>
          <w:sz w:val="24"/>
          <w:szCs w:val="24"/>
        </w:rPr>
        <w:t>change</w:t>
      </w:r>
      <w:r>
        <w:rPr>
          <w:rFonts w:ascii="Times New Roman" w:hAnsi="Times New Roman" w:cs="Times New Roman"/>
          <w:sz w:val="24"/>
          <w:szCs w:val="24"/>
        </w:rPr>
        <w:t xml:space="preserve"> in PBF), and multivariable-adjusted analysis (</w:t>
      </w:r>
      <w:r w:rsidRPr="00EC45A1">
        <w:rPr>
          <w:rFonts w:ascii="Times New Roman" w:hAnsi="Times New Roman" w:cs="Times New Roman"/>
          <w:sz w:val="24"/>
          <w:szCs w:val="24"/>
        </w:rPr>
        <w:t xml:space="preserve">change in </w:t>
      </w:r>
      <w:r>
        <w:rPr>
          <w:rFonts w:ascii="Times New Roman" w:hAnsi="Times New Roman" w:cs="Times New Roman"/>
          <w:sz w:val="24"/>
          <w:szCs w:val="24"/>
        </w:rPr>
        <w:t>PBF)</w:t>
      </w:r>
      <w:r w:rsidRPr="00EC45A1">
        <w:rPr>
          <w:rFonts w:ascii="Times New Roman" w:hAnsi="Times New Roman" w:cs="Times New Roman"/>
          <w:sz w:val="24"/>
          <w:szCs w:val="24"/>
        </w:rPr>
        <w:t>,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EC45A1">
        <w:rPr>
          <w:rFonts w:ascii="Times New Roman" w:hAnsi="Times New Roman" w:cs="Times New Roman"/>
          <w:sz w:val="24"/>
          <w:szCs w:val="24"/>
        </w:rPr>
        <w:t>respectively.</w:t>
      </w:r>
    </w:p>
    <w:sectPr w:rsidR="009C351A" w:rsidRPr="002C5DBC" w:rsidSect="009F6862">
      <w:pgSz w:w="11906" w:h="16838"/>
      <w:pgMar w:top="1440" w:right="1440" w:bottom="1440" w:left="1440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244642FC" w14:textId="77777777" w:rsidR="004F2537" w:rsidRDefault="004F2537" w:rsidP="00B32D01">
      <w:pPr>
        <w:spacing w:after="0" w:line="240" w:lineRule="auto"/>
      </w:pPr>
      <w:r>
        <w:separator/>
      </w:r>
    </w:p>
  </w:endnote>
  <w:endnote w:type="continuationSeparator" w:id="0">
    <w:p w14:paraId="1307984F" w14:textId="77777777" w:rsidR="004F2537" w:rsidRDefault="004F2537" w:rsidP="00B32D0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DengXian Light">
    <w:altName w:val="宋体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331725153"/>
      <w:docPartObj>
        <w:docPartGallery w:val="Page Numbers (Bottom of Page)"/>
        <w:docPartUnique/>
      </w:docPartObj>
    </w:sdtPr>
    <w:sdtEndPr>
      <w:rPr>
        <w:noProof/>
      </w:rPr>
    </w:sdtEndPr>
    <w:sdtContent>
      <w:p w14:paraId="25DA55B2" w14:textId="77777777" w:rsidR="00D71965" w:rsidRDefault="00D71965">
        <w:pPr>
          <w:pStyle w:val="Foot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B1122A">
          <w:rPr>
            <w:noProof/>
          </w:rPr>
          <w:t>27</w:t>
        </w:r>
        <w:r>
          <w:rPr>
            <w:noProof/>
          </w:rPr>
          <w:fldChar w:fldCharType="end"/>
        </w:r>
      </w:p>
    </w:sdtContent>
  </w:sdt>
  <w:p w14:paraId="44166136" w14:textId="77777777" w:rsidR="00D71965" w:rsidRDefault="00D71965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7A015D7F" w14:textId="77777777" w:rsidR="004F2537" w:rsidRDefault="004F2537" w:rsidP="00B32D01">
      <w:pPr>
        <w:spacing w:after="0" w:line="240" w:lineRule="auto"/>
      </w:pPr>
      <w:r>
        <w:separator/>
      </w:r>
    </w:p>
  </w:footnote>
  <w:footnote w:type="continuationSeparator" w:id="0">
    <w:p w14:paraId="655D3726" w14:textId="77777777" w:rsidR="004F2537" w:rsidRDefault="004F2537" w:rsidP="00B32D01">
      <w:pPr>
        <w:spacing w:after="0" w:line="240" w:lineRule="auto"/>
      </w:pPr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hideSpellingErrors/>
  <w:hideGrammaticalErrors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docVars>
    <w:docVar w:name="__Grammarly_42____i" w:val="H4sIAAAAAAAEAKtWckksSQxILCpxzi/NK1GyMqwFAAEhoTITAAAA"/>
    <w:docVar w:name="__Grammarly_42___1" w:val="H4sIAAAAAAAEAKtWcslP9kxRslIyNDYyMjM1tbA0sTQ3Njc0NTBV0lEKTi0uzszPAykwqgUAtuSuFiwAAAA="/>
  </w:docVars>
  <w:rsids>
    <w:rsidRoot w:val="00514F25"/>
    <w:rsid w:val="00047EBD"/>
    <w:rsid w:val="00080809"/>
    <w:rsid w:val="0009484E"/>
    <w:rsid w:val="00096008"/>
    <w:rsid w:val="000C006E"/>
    <w:rsid w:val="001E376B"/>
    <w:rsid w:val="002014DC"/>
    <w:rsid w:val="002C5DBC"/>
    <w:rsid w:val="002E02C3"/>
    <w:rsid w:val="00305E89"/>
    <w:rsid w:val="00322EF7"/>
    <w:rsid w:val="00356388"/>
    <w:rsid w:val="0037580C"/>
    <w:rsid w:val="003805FC"/>
    <w:rsid w:val="003E3283"/>
    <w:rsid w:val="003F3123"/>
    <w:rsid w:val="004642AE"/>
    <w:rsid w:val="004A7A89"/>
    <w:rsid w:val="004F2537"/>
    <w:rsid w:val="00514F25"/>
    <w:rsid w:val="005C344E"/>
    <w:rsid w:val="0066486C"/>
    <w:rsid w:val="006D0CD8"/>
    <w:rsid w:val="007338C2"/>
    <w:rsid w:val="0074781F"/>
    <w:rsid w:val="007615EA"/>
    <w:rsid w:val="007C104F"/>
    <w:rsid w:val="008B3723"/>
    <w:rsid w:val="009B371D"/>
    <w:rsid w:val="009C351A"/>
    <w:rsid w:val="009D2639"/>
    <w:rsid w:val="009E7797"/>
    <w:rsid w:val="009F6862"/>
    <w:rsid w:val="00A52A2C"/>
    <w:rsid w:val="00B1122A"/>
    <w:rsid w:val="00B32D01"/>
    <w:rsid w:val="00BD19E9"/>
    <w:rsid w:val="00C73210"/>
    <w:rsid w:val="00CA72B3"/>
    <w:rsid w:val="00CE6639"/>
    <w:rsid w:val="00CF3E0B"/>
    <w:rsid w:val="00D60B65"/>
    <w:rsid w:val="00D71965"/>
    <w:rsid w:val="00D71BCE"/>
    <w:rsid w:val="00D8291F"/>
    <w:rsid w:val="00DB6778"/>
    <w:rsid w:val="00E53D9B"/>
    <w:rsid w:val="00E66784"/>
    <w:rsid w:val="00EF641D"/>
    <w:rsid w:val="00F369C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AU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561D0B04"/>
  <w15:chartTrackingRefBased/>
  <w15:docId w15:val="{BEF8FEDA-F6D5-4170-8933-EFDFFE11AE8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en-A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39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B32D01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32D01"/>
  </w:style>
  <w:style w:type="paragraph" w:styleId="Footer">
    <w:name w:val="footer"/>
    <w:basedOn w:val="Normal"/>
    <w:link w:val="FooterChar"/>
    <w:uiPriority w:val="99"/>
    <w:unhideWhenUsed/>
    <w:rsid w:val="00B32D01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32D01"/>
  </w:style>
  <w:style w:type="paragraph" w:styleId="BalloonText">
    <w:name w:val="Balloon Text"/>
    <w:basedOn w:val="Normal"/>
    <w:link w:val="BalloonTextChar"/>
    <w:uiPriority w:val="99"/>
    <w:semiHidden/>
    <w:unhideWhenUsed/>
    <w:rsid w:val="00080809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080809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3751607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5976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1815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3722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82662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2461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55937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7729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6973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28397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4733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74187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06428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3920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15522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52972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Drawing.vsdx"/><Relationship Id="rId12" Type="http://schemas.openxmlformats.org/officeDocument/2006/relationships/image" Target="media/image5.png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image" Target="media/image4.png"/><Relationship Id="rId5" Type="http://schemas.openxmlformats.org/officeDocument/2006/relationships/endnotes" Target="endnotes.xml"/><Relationship Id="rId10" Type="http://schemas.openxmlformats.org/officeDocument/2006/relationships/image" Target="media/image3.png"/><Relationship Id="rId4" Type="http://schemas.openxmlformats.org/officeDocument/2006/relationships/footnotes" Target="footnotes.xml"/><Relationship Id="rId9" Type="http://schemas.openxmlformats.org/officeDocument/2006/relationships/image" Target="media/image2.png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28</Pages>
  <Words>3835</Words>
  <Characters>21866</Characters>
  <Application>Microsoft Office Word</Application>
  <DocSecurity>0</DocSecurity>
  <Lines>182</Lines>
  <Paragraphs>5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565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Xianwen Shang</dc:creator>
  <cp:keywords/>
  <dc:description/>
  <cp:lastModifiedBy>Giorgia Aprile</cp:lastModifiedBy>
  <cp:revision>2</cp:revision>
  <dcterms:created xsi:type="dcterms:W3CDTF">2020-05-13T08:09:00Z</dcterms:created>
  <dcterms:modified xsi:type="dcterms:W3CDTF">2020-05-13T08:09:00Z</dcterms:modified>
</cp:coreProperties>
</file>